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A6B29" w:rsidRDefault="00161721" w:rsidP="006801A4">
      <w:pPr>
        <w:pStyle w:val="1"/>
        <w:jc w:val="center"/>
      </w:pPr>
      <w:r>
        <w:rPr>
          <w:rFonts w:hint="eastAsia"/>
        </w:rPr>
        <w:t>动态规划Assignment_</w:t>
      </w:r>
      <w:r>
        <w:t>1</w:t>
      </w:r>
    </w:p>
    <w:tbl>
      <w:tblPr>
        <w:tblStyle w:val="a6"/>
        <w:tblW w:w="0" w:type="auto"/>
        <w:tblInd w:w="52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1775"/>
      </w:tblGrid>
      <w:tr w:rsidR="0093512D" w:rsidTr="006801A4">
        <w:tc>
          <w:tcPr>
            <w:tcW w:w="1276" w:type="dxa"/>
          </w:tcPr>
          <w:p w:rsidR="0093512D" w:rsidRDefault="0093512D" w:rsidP="0093512D">
            <w:r>
              <w:rPr>
                <w:rFonts w:hint="eastAsia"/>
              </w:rPr>
              <w:t>学号</w:t>
            </w:r>
          </w:p>
        </w:tc>
        <w:tc>
          <w:tcPr>
            <w:tcW w:w="1775" w:type="dxa"/>
          </w:tcPr>
          <w:p w:rsidR="0093512D" w:rsidRDefault="0093512D" w:rsidP="0093512D">
            <w:r>
              <w:rPr>
                <w:rFonts w:hint="eastAsia"/>
              </w:rPr>
              <w:t>BY</w:t>
            </w:r>
            <w:r>
              <w:t>1706126</w:t>
            </w:r>
          </w:p>
        </w:tc>
      </w:tr>
      <w:tr w:rsidR="0093512D" w:rsidTr="006801A4">
        <w:tc>
          <w:tcPr>
            <w:tcW w:w="1276" w:type="dxa"/>
          </w:tcPr>
          <w:p w:rsidR="0093512D" w:rsidRDefault="0093512D" w:rsidP="0093512D">
            <w:r>
              <w:rPr>
                <w:rFonts w:hint="eastAsia"/>
              </w:rPr>
              <w:t>姓名</w:t>
            </w:r>
          </w:p>
        </w:tc>
        <w:tc>
          <w:tcPr>
            <w:tcW w:w="1775" w:type="dxa"/>
          </w:tcPr>
          <w:p w:rsidR="0093512D" w:rsidRDefault="0093512D" w:rsidP="0093512D">
            <w:r>
              <w:rPr>
                <w:rFonts w:hint="eastAsia"/>
              </w:rPr>
              <w:t>刘云飞</w:t>
            </w:r>
          </w:p>
        </w:tc>
      </w:tr>
    </w:tbl>
    <w:p w:rsidR="00161721" w:rsidRDefault="00161721" w:rsidP="00161721">
      <w:pPr>
        <w:pStyle w:val="2"/>
        <w:pBdr>
          <w:bottom w:val="single" w:sz="6" w:space="1" w:color="auto"/>
        </w:pBdr>
      </w:pPr>
      <w:r>
        <w:rPr>
          <w:rFonts w:hint="eastAsia"/>
        </w:rPr>
        <w:t>投资问题的dp手工求解</w:t>
      </w:r>
    </w:p>
    <w:p w:rsidR="00781689" w:rsidRDefault="00781689" w:rsidP="00781689">
      <w:pPr>
        <w:pStyle w:val="3"/>
      </w:pPr>
      <w:r>
        <w:rPr>
          <w:rFonts w:hint="eastAsia"/>
        </w:rPr>
        <w:t>问题描述</w:t>
      </w:r>
    </w:p>
    <w:p w:rsidR="00781689" w:rsidRPr="00781689" w:rsidRDefault="00781689" w:rsidP="00781689">
      <w:pPr>
        <w:autoSpaceDE w:val="0"/>
        <w:autoSpaceDN w:val="0"/>
        <w:adjustRightInd w:val="0"/>
        <w:jc w:val="left"/>
      </w:pPr>
      <w:r w:rsidRPr="00781689">
        <w:rPr>
          <w:rFonts w:hint="eastAsia"/>
        </w:rPr>
        <w:t>有</w:t>
      </w:r>
      <w:r w:rsidRPr="00781689">
        <w:t xml:space="preserve"> 8 </w:t>
      </w:r>
      <w:r w:rsidRPr="00781689">
        <w:rPr>
          <w:rFonts w:hint="eastAsia"/>
        </w:rPr>
        <w:t>万元的投资可以投给</w:t>
      </w:r>
      <w:r w:rsidRPr="00781689">
        <w:t xml:space="preserve">3 </w:t>
      </w:r>
      <w:r w:rsidRPr="00781689">
        <w:rPr>
          <w:rFonts w:hint="eastAsia"/>
        </w:rPr>
        <w:t>个项目，每个项目在不同投资数额下（以万元为单位）的利</w:t>
      </w:r>
    </w:p>
    <w:p w:rsidR="00781689" w:rsidRDefault="00781689" w:rsidP="00781689">
      <w:pPr>
        <w:autoSpaceDE w:val="0"/>
        <w:autoSpaceDN w:val="0"/>
        <w:adjustRightInd w:val="0"/>
        <w:jc w:val="left"/>
      </w:pPr>
      <w:r w:rsidRPr="00781689">
        <w:rPr>
          <w:rFonts w:hint="eastAsia"/>
        </w:rPr>
        <w:t>润如下表。</w:t>
      </w:r>
    </w:p>
    <w:tbl>
      <w:tblPr>
        <w:tblW w:w="6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0"/>
        <w:gridCol w:w="600"/>
        <w:gridCol w:w="600"/>
        <w:gridCol w:w="600"/>
        <w:gridCol w:w="600"/>
        <w:gridCol w:w="600"/>
        <w:gridCol w:w="600"/>
        <w:gridCol w:w="600"/>
        <w:gridCol w:w="600"/>
        <w:gridCol w:w="600"/>
      </w:tblGrid>
      <w:tr w:rsidR="0005779B" w:rsidRPr="0005779B" w:rsidTr="0005779B">
        <w:trPr>
          <w:trHeight w:val="276"/>
          <w:jc w:val="center"/>
        </w:trPr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资额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05779B" w:rsidRPr="0005779B" w:rsidTr="0005779B">
        <w:trPr>
          <w:trHeight w:val="276"/>
          <w:jc w:val="center"/>
        </w:trPr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项目1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0</w:t>
            </w:r>
          </w:p>
        </w:tc>
      </w:tr>
      <w:tr w:rsidR="0005779B" w:rsidRPr="0005779B" w:rsidTr="0005779B">
        <w:trPr>
          <w:trHeight w:val="276"/>
          <w:jc w:val="center"/>
        </w:trPr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项目2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</w:t>
            </w:r>
          </w:p>
        </w:tc>
      </w:tr>
      <w:tr w:rsidR="0005779B" w:rsidRPr="0005779B" w:rsidTr="0005779B">
        <w:trPr>
          <w:trHeight w:val="276"/>
          <w:jc w:val="center"/>
        </w:trPr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项目3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3</w:t>
            </w:r>
          </w:p>
        </w:tc>
      </w:tr>
    </w:tbl>
    <w:p w:rsidR="00781689" w:rsidRPr="00781689" w:rsidRDefault="00781689" w:rsidP="00781689">
      <w:pPr>
        <w:autoSpaceDE w:val="0"/>
        <w:autoSpaceDN w:val="0"/>
        <w:adjustRightInd w:val="0"/>
        <w:jc w:val="left"/>
      </w:pPr>
      <w:r w:rsidRPr="00781689">
        <w:rPr>
          <w:rFonts w:hint="eastAsia"/>
        </w:rPr>
        <w:t>写出你所设的状态变量、决策变量、状态转移方程与递推关系式，和手工求解的详细步</w:t>
      </w:r>
    </w:p>
    <w:p w:rsidR="00781689" w:rsidRDefault="00781689" w:rsidP="00781689">
      <w:r w:rsidRPr="00781689">
        <w:rPr>
          <w:rFonts w:hint="eastAsia"/>
        </w:rPr>
        <w:t>骤及结果。</w:t>
      </w:r>
    </w:p>
    <w:p w:rsidR="00301BBC" w:rsidRDefault="00301BBC" w:rsidP="00301BBC">
      <w:pPr>
        <w:pStyle w:val="3"/>
      </w:pPr>
      <w:r>
        <w:rPr>
          <w:rFonts w:hint="eastAsia"/>
        </w:rPr>
        <w:t>问题求解</w:t>
      </w:r>
    </w:p>
    <w:p w:rsidR="0020120E" w:rsidRPr="0020120E" w:rsidRDefault="006E1280" w:rsidP="006E1280">
      <w:pPr>
        <w:ind w:firstLine="420"/>
      </w:pPr>
      <w:r>
        <w:rPr>
          <w:rFonts w:hint="eastAsia"/>
        </w:rPr>
        <w:t>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(x)</m:t>
        </m:r>
      </m:oMath>
      <w:r>
        <w:rPr>
          <w:rFonts w:hint="eastAsia"/>
        </w:rPr>
        <w:t>表示将投资额为</w:t>
      </w:r>
      <m:oMath>
        <m:r>
          <m:rPr>
            <m:sty m:val="p"/>
          </m:rPr>
          <w:rPr>
            <w:rFonts w:ascii="Cambria Math" w:hAnsi="Cambria Math" w:hint="eastAsia"/>
          </w:rPr>
          <m:t>x</m:t>
        </m:r>
      </m:oMath>
      <w:r>
        <w:rPr>
          <w:rFonts w:hint="eastAsia"/>
        </w:rPr>
        <w:t>万元投给前</w:t>
      </w:r>
      <m:oMath>
        <m:r>
          <m:rPr>
            <m:sty m:val="p"/>
          </m:rPr>
          <w:rPr>
            <w:rFonts w:ascii="Cambria Math" w:hAnsi="Cambria Math" w:hint="eastAsia"/>
          </w:rPr>
          <m:t>k</m:t>
        </m:r>
      </m:oMath>
      <w:r>
        <w:rPr>
          <w:rFonts w:hint="eastAsia"/>
        </w:rPr>
        <w:t>个项目所得到的最高利润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y)</m:t>
        </m:r>
      </m:oMath>
      <w:r>
        <w:rPr>
          <w:rFonts w:hint="eastAsia"/>
        </w:rPr>
        <w:t>表示对第</w:t>
      </w:r>
      <m:oMath>
        <m:r>
          <m:rPr>
            <m:sty m:val="p"/>
          </m:rPr>
          <w:rPr>
            <w:rFonts w:ascii="Cambria Math" w:hAnsi="Cambria Math" w:hint="eastAsia"/>
          </w:rPr>
          <m:t>k</m:t>
        </m:r>
      </m:oMath>
      <w:r>
        <w:rPr>
          <w:rFonts w:hint="eastAsia"/>
        </w:rPr>
        <w:t>个项目投资y万元所获得的利润，其中</w:t>
      </w:r>
      <m:oMath>
        <m:r>
          <m:rPr>
            <m:sty m:val="p"/>
          </m:rPr>
          <w:rPr>
            <w:rFonts w:ascii="Cambria Math" w:hAnsi="Cambria Math"/>
          </w:rPr>
          <m:t>k=1,2,3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 xml:space="preserve">x, </m:t>
        </m:r>
        <m:r>
          <m:rPr>
            <m:sty m:val="p"/>
          </m:rPr>
          <w:rPr>
            <w:rFonts w:ascii="Cambria Math" w:hAnsi="Cambria Math" w:hint="eastAsia"/>
          </w:rPr>
          <m:t>y</m:t>
        </m:r>
        <m:r>
          <m:rPr>
            <m:sty m:val="p"/>
          </m:rPr>
          <w:rPr>
            <w:rFonts w:ascii="Cambria Math" w:hAnsi="Cambria Math"/>
          </w:rPr>
          <m:t xml:space="preserve">=0,1,2,3,4,5,6,7,8,  </m:t>
        </m:r>
        <m:r>
          <m:rPr>
            <m:sty m:val="p"/>
          </m:rPr>
          <w:rPr>
            <w:rFonts w:ascii="Cambria Math" w:hAnsi="Cambria Math" w:hint="eastAsia"/>
          </w:rPr>
          <m:t>s</m:t>
        </m:r>
        <m:r>
          <m:rPr>
            <m:sty m:val="p"/>
          </m:rPr>
          <w:rPr>
            <w:rFonts w:ascii="Cambria Math" w:hAnsi="Cambria Math"/>
          </w:rPr>
          <m:t>.t.  y</m:t>
        </m:r>
        <m:r>
          <m:rPr>
            <m:sty m:val="p"/>
          </m:rPr>
          <w:rPr>
            <w:rFonts w:ascii="Cambria Math" w:hAnsi="Cambria Math" w:hint="eastAsia"/>
          </w:rPr>
          <m:t>≤</m:t>
        </m:r>
        <m:r>
          <m:rPr>
            <m:sty m:val="p"/>
          </m:rPr>
          <w:rPr>
            <w:rFonts w:ascii="Cambria Math" w:hAnsi="Cambria Math" w:hint="eastAsia"/>
          </w:rPr>
          <m:t>x</m:t>
        </m:r>
      </m:oMath>
      <w:r>
        <w:rPr>
          <w:rFonts w:hint="eastAsia"/>
        </w:rPr>
        <w:t>。</w:t>
      </w:r>
    </w:p>
    <w:tbl>
      <w:tblPr>
        <w:tblStyle w:val="a6"/>
        <w:tblW w:w="0" w:type="auto"/>
        <w:tblInd w:w="84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5607"/>
      </w:tblGrid>
      <w:tr w:rsidR="007669C5" w:rsidTr="00591CC3">
        <w:tc>
          <w:tcPr>
            <w:tcW w:w="1843" w:type="dxa"/>
            <w:vAlign w:val="center"/>
          </w:tcPr>
          <w:p w:rsidR="007669C5" w:rsidRDefault="007669C5" w:rsidP="00591CC3">
            <w:pPr>
              <w:jc w:val="left"/>
            </w:pPr>
            <w:r>
              <w:rPr>
                <w:rFonts w:hint="eastAsia"/>
              </w:rPr>
              <w:t>状态变量</w:t>
            </w:r>
          </w:p>
        </w:tc>
        <w:tc>
          <w:tcPr>
            <w:tcW w:w="5607" w:type="dxa"/>
          </w:tcPr>
          <w:p w:rsidR="007669C5" w:rsidRPr="003641DE" w:rsidRDefault="008E0224" w:rsidP="00301BBC"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(x)</m:t>
                </m:r>
              </m:oMath>
            </m:oMathPara>
          </w:p>
        </w:tc>
      </w:tr>
      <w:tr w:rsidR="007669C5" w:rsidTr="00591CC3">
        <w:tc>
          <w:tcPr>
            <w:tcW w:w="1843" w:type="dxa"/>
            <w:vAlign w:val="center"/>
          </w:tcPr>
          <w:p w:rsidR="007669C5" w:rsidRDefault="007669C5" w:rsidP="00591CC3">
            <w:pPr>
              <w:jc w:val="left"/>
            </w:pPr>
            <w:r>
              <w:rPr>
                <w:rFonts w:hint="eastAsia"/>
              </w:rPr>
              <w:t>决策变量</w:t>
            </w:r>
          </w:p>
        </w:tc>
        <w:tc>
          <w:tcPr>
            <w:tcW w:w="5607" w:type="dxa"/>
          </w:tcPr>
          <w:p w:rsidR="007669C5" w:rsidRPr="00F13955" w:rsidRDefault="008E0224" w:rsidP="00301BBC"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</w:rPr>
                  <m:t>(y)</m:t>
                </m:r>
              </m:oMath>
            </m:oMathPara>
          </w:p>
        </w:tc>
      </w:tr>
      <w:tr w:rsidR="007669C5" w:rsidTr="00591CC3">
        <w:tc>
          <w:tcPr>
            <w:tcW w:w="1843" w:type="dxa"/>
            <w:vAlign w:val="center"/>
          </w:tcPr>
          <w:p w:rsidR="007669C5" w:rsidRDefault="007669C5" w:rsidP="00591CC3">
            <w:pPr>
              <w:jc w:val="left"/>
            </w:pPr>
            <w:r>
              <w:rPr>
                <w:rFonts w:hint="eastAsia"/>
              </w:rPr>
              <w:t>状态转移方程</w:t>
            </w:r>
          </w:p>
        </w:tc>
        <w:tc>
          <w:tcPr>
            <w:tcW w:w="5607" w:type="dxa"/>
          </w:tcPr>
          <w:p w:rsidR="007669C5" w:rsidRPr="00591CC3" w:rsidRDefault="008E0224" w:rsidP="00301BBC"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f(x-y)</m:t>
                </m:r>
              </m:oMath>
            </m:oMathPara>
          </w:p>
        </w:tc>
      </w:tr>
      <w:tr w:rsidR="007669C5" w:rsidTr="00591CC3">
        <w:tc>
          <w:tcPr>
            <w:tcW w:w="1843" w:type="dxa"/>
            <w:vAlign w:val="center"/>
          </w:tcPr>
          <w:p w:rsidR="007669C5" w:rsidRDefault="007669C5" w:rsidP="00591CC3">
            <w:pPr>
              <w:jc w:val="left"/>
            </w:pPr>
            <w:r>
              <w:rPr>
                <w:rFonts w:hint="eastAsia"/>
              </w:rPr>
              <w:t>递推关系式</w:t>
            </w:r>
          </w:p>
        </w:tc>
        <w:tc>
          <w:tcPr>
            <w:tcW w:w="5607" w:type="dxa"/>
          </w:tcPr>
          <w:p w:rsidR="007669C5" w:rsidRPr="008E0224" w:rsidRDefault="008E0224" w:rsidP="00301BBC"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</m:e>
                      <m:lim>
                        <m:r>
                          <w:rPr>
                            <w:rFonts w:ascii="Cambria Math" w:hAnsi="Cambria Math"/>
                          </w:rPr>
                          <m:t>y=0,1,…,  x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(x-y))</m:t>
                    </m:r>
                  </m:e>
                </m:func>
              </m:oMath>
            </m:oMathPara>
          </w:p>
        </w:tc>
      </w:tr>
    </w:tbl>
    <w:p w:rsidR="00301BBC" w:rsidRDefault="007669C5" w:rsidP="00301BBC">
      <w:r>
        <w:rPr>
          <w:rFonts w:hint="eastAsia"/>
        </w:rPr>
        <w:t>递推的详细过程如下：</w:t>
      </w:r>
      <w:bookmarkStart w:id="0" w:name="_GoBack"/>
      <w:bookmarkEnd w:id="0"/>
    </w:p>
    <w:p w:rsidR="004B5039" w:rsidRPr="004B5039" w:rsidRDefault="008F63E1" w:rsidP="00301BBC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|x</m:t>
        </m:r>
      </m:oMath>
      <w:r w:rsidR="00556856">
        <w:rPr>
          <w:rFonts w:hint="eastAsia"/>
        </w:rPr>
        <w:t>：当只投资一个项目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01"/>
        <w:gridCol w:w="820"/>
        <w:gridCol w:w="820"/>
        <w:gridCol w:w="821"/>
        <w:gridCol w:w="822"/>
        <w:gridCol w:w="822"/>
        <w:gridCol w:w="822"/>
        <w:gridCol w:w="822"/>
        <w:gridCol w:w="822"/>
        <w:gridCol w:w="824"/>
      </w:tblGrid>
      <w:tr w:rsidR="004B5039" w:rsidTr="006E1670">
        <w:tc>
          <w:tcPr>
            <w:tcW w:w="901" w:type="dxa"/>
          </w:tcPr>
          <w:p w:rsidR="004B5039" w:rsidRDefault="008F63E1" w:rsidP="00301BBC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|x</m:t>
                </m:r>
              </m:oMath>
            </m:oMathPara>
          </w:p>
        </w:tc>
        <w:tc>
          <w:tcPr>
            <w:tcW w:w="820" w:type="dxa"/>
          </w:tcPr>
          <w:p w:rsidR="004B5039" w:rsidRDefault="004B5039" w:rsidP="00301BBC">
            <w:r>
              <w:rPr>
                <w:rFonts w:hint="eastAsia"/>
              </w:rPr>
              <w:t>0</w:t>
            </w:r>
          </w:p>
        </w:tc>
        <w:tc>
          <w:tcPr>
            <w:tcW w:w="820" w:type="dxa"/>
          </w:tcPr>
          <w:p w:rsidR="004B5039" w:rsidRDefault="004B5039" w:rsidP="00301BBC">
            <w:r>
              <w:rPr>
                <w:rFonts w:hint="eastAsia"/>
              </w:rPr>
              <w:t>1</w:t>
            </w:r>
          </w:p>
        </w:tc>
        <w:tc>
          <w:tcPr>
            <w:tcW w:w="821" w:type="dxa"/>
          </w:tcPr>
          <w:p w:rsidR="004B5039" w:rsidRDefault="004B5039" w:rsidP="00301BBC">
            <w:r>
              <w:rPr>
                <w:rFonts w:hint="eastAsia"/>
              </w:rPr>
              <w:t>2</w:t>
            </w:r>
          </w:p>
        </w:tc>
        <w:tc>
          <w:tcPr>
            <w:tcW w:w="822" w:type="dxa"/>
          </w:tcPr>
          <w:p w:rsidR="004B5039" w:rsidRDefault="004B5039" w:rsidP="00301BBC">
            <w:r>
              <w:rPr>
                <w:rFonts w:hint="eastAsia"/>
              </w:rPr>
              <w:t>3</w:t>
            </w:r>
          </w:p>
        </w:tc>
        <w:tc>
          <w:tcPr>
            <w:tcW w:w="822" w:type="dxa"/>
          </w:tcPr>
          <w:p w:rsidR="004B5039" w:rsidRDefault="004B5039" w:rsidP="00301BBC">
            <w:r>
              <w:rPr>
                <w:rFonts w:hint="eastAsia"/>
              </w:rPr>
              <w:t>4</w:t>
            </w:r>
          </w:p>
        </w:tc>
        <w:tc>
          <w:tcPr>
            <w:tcW w:w="822" w:type="dxa"/>
          </w:tcPr>
          <w:p w:rsidR="004B5039" w:rsidRDefault="004B5039" w:rsidP="00301BBC">
            <w:r>
              <w:rPr>
                <w:rFonts w:hint="eastAsia"/>
              </w:rPr>
              <w:t>5</w:t>
            </w:r>
          </w:p>
        </w:tc>
        <w:tc>
          <w:tcPr>
            <w:tcW w:w="822" w:type="dxa"/>
          </w:tcPr>
          <w:p w:rsidR="004B5039" w:rsidRDefault="006E1670" w:rsidP="00301BBC">
            <w:r>
              <w:rPr>
                <w:rFonts w:hint="eastAsia"/>
              </w:rPr>
              <w:t>6</w:t>
            </w:r>
          </w:p>
        </w:tc>
        <w:tc>
          <w:tcPr>
            <w:tcW w:w="822" w:type="dxa"/>
          </w:tcPr>
          <w:p w:rsidR="004B5039" w:rsidRDefault="006E1670" w:rsidP="00301BBC">
            <w:r>
              <w:rPr>
                <w:rFonts w:hint="eastAsia"/>
              </w:rPr>
              <w:t>7</w:t>
            </w:r>
          </w:p>
        </w:tc>
        <w:tc>
          <w:tcPr>
            <w:tcW w:w="824" w:type="dxa"/>
          </w:tcPr>
          <w:p w:rsidR="004B5039" w:rsidRDefault="006E1670" w:rsidP="00301BBC">
            <w:r>
              <w:rPr>
                <w:rFonts w:hint="eastAsia"/>
              </w:rPr>
              <w:t>8</w:t>
            </w:r>
          </w:p>
        </w:tc>
      </w:tr>
      <w:tr w:rsidR="004B5039" w:rsidTr="006E1670">
        <w:tc>
          <w:tcPr>
            <w:tcW w:w="901" w:type="dxa"/>
          </w:tcPr>
          <w:p w:rsidR="004B5039" w:rsidRPr="00880F7C" w:rsidRDefault="004B5039" w:rsidP="00301BBC">
            <w:pPr>
              <w:rPr>
                <w:rFonts w:ascii="等线" w:eastAsia="等线" w:hAnsi="等线" w:cs="Times New Roman"/>
              </w:rPr>
            </w:pPr>
            <w:r>
              <w:rPr>
                <w:rFonts w:ascii="等线" w:eastAsia="等线" w:hAnsi="等线" w:cs="Times New Roman" w:hint="eastAsia"/>
              </w:rPr>
              <w:t>o</w:t>
            </w:r>
            <w:r>
              <w:rPr>
                <w:rFonts w:ascii="等线" w:eastAsia="等线" w:hAnsi="等线" w:cs="Times New Roman"/>
              </w:rPr>
              <w:t>ptimal</w:t>
            </w:r>
          </w:p>
        </w:tc>
        <w:tc>
          <w:tcPr>
            <w:tcW w:w="820" w:type="dxa"/>
          </w:tcPr>
          <w:p w:rsidR="004B5039" w:rsidRDefault="004B5039" w:rsidP="00301BBC">
            <w:r>
              <w:rPr>
                <w:rFonts w:hint="eastAsia"/>
              </w:rPr>
              <w:t>0</w:t>
            </w:r>
          </w:p>
        </w:tc>
        <w:tc>
          <w:tcPr>
            <w:tcW w:w="820" w:type="dxa"/>
          </w:tcPr>
          <w:p w:rsidR="004B5039" w:rsidRDefault="004B5039" w:rsidP="00301BBC">
            <w:r>
              <w:rPr>
                <w:rFonts w:hint="eastAsia"/>
              </w:rPr>
              <w:t>5</w:t>
            </w:r>
          </w:p>
        </w:tc>
        <w:tc>
          <w:tcPr>
            <w:tcW w:w="821" w:type="dxa"/>
          </w:tcPr>
          <w:p w:rsidR="004B5039" w:rsidRDefault="004B5039" w:rsidP="00301BBC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822" w:type="dxa"/>
          </w:tcPr>
          <w:p w:rsidR="004B5039" w:rsidRDefault="004B5039" w:rsidP="00301BBC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822" w:type="dxa"/>
          </w:tcPr>
          <w:p w:rsidR="004B5039" w:rsidRDefault="004B5039" w:rsidP="00301BBC">
            <w:r>
              <w:rPr>
                <w:rFonts w:hint="eastAsia"/>
              </w:rPr>
              <w:t>8</w:t>
            </w:r>
            <w:r>
              <w:t>0</w:t>
            </w:r>
          </w:p>
        </w:tc>
        <w:tc>
          <w:tcPr>
            <w:tcW w:w="822" w:type="dxa"/>
          </w:tcPr>
          <w:p w:rsidR="004B5039" w:rsidRDefault="004B5039" w:rsidP="00301BBC">
            <w:r>
              <w:rPr>
                <w:rFonts w:hint="eastAsia"/>
              </w:rPr>
              <w:t>9</w:t>
            </w:r>
            <w:r>
              <w:t>0</w:t>
            </w:r>
          </w:p>
        </w:tc>
        <w:tc>
          <w:tcPr>
            <w:tcW w:w="822" w:type="dxa"/>
          </w:tcPr>
          <w:p w:rsidR="004B5039" w:rsidRDefault="004B5039" w:rsidP="00301BBC">
            <w:r>
              <w:rPr>
                <w:rFonts w:hint="eastAsia"/>
              </w:rPr>
              <w:t>9</w:t>
            </w:r>
            <w:r>
              <w:t>5</w:t>
            </w:r>
          </w:p>
        </w:tc>
        <w:tc>
          <w:tcPr>
            <w:tcW w:w="822" w:type="dxa"/>
          </w:tcPr>
          <w:p w:rsidR="004B5039" w:rsidRDefault="004B5039" w:rsidP="00301BBC">
            <w:r>
              <w:rPr>
                <w:rFonts w:hint="eastAsia"/>
              </w:rPr>
              <w:t>9</w:t>
            </w:r>
            <w:r>
              <w:t>8</w:t>
            </w:r>
          </w:p>
        </w:tc>
        <w:tc>
          <w:tcPr>
            <w:tcW w:w="824" w:type="dxa"/>
          </w:tcPr>
          <w:p w:rsidR="004B5039" w:rsidRDefault="004B5039" w:rsidP="00301BBC">
            <w:r>
              <w:rPr>
                <w:rFonts w:hint="eastAsia"/>
              </w:rPr>
              <w:t>1</w:t>
            </w:r>
            <w:r>
              <w:t>00</w:t>
            </w:r>
          </w:p>
        </w:tc>
      </w:tr>
    </w:tbl>
    <w:p w:rsidR="00F25F9A" w:rsidRDefault="00F25F9A" w:rsidP="006E1670"/>
    <w:p w:rsidR="006E1670" w:rsidRPr="004B5039" w:rsidRDefault="008F63E1" w:rsidP="006E1670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8</m:t>
            </m:r>
          </m:e>
        </m:d>
        <m:r>
          <w:rPr>
            <w:rFonts w:ascii="Cambria Math" w:hAnsi="Cambria Math"/>
          </w:rPr>
          <m:t>|x</m:t>
        </m:r>
      </m:oMath>
      <w:r w:rsidR="006E1670">
        <w:rPr>
          <w:rFonts w:hint="eastAsia"/>
        </w:rPr>
        <w:t>：当投资两个项目，共投资</w:t>
      </w:r>
      <m:oMath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8</m:t>
        </m:r>
      </m:oMath>
      <w:r w:rsidR="006E1670">
        <w:rPr>
          <w:rFonts w:hint="eastAsia"/>
        </w:rPr>
        <w:t>万元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8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6E1670" w:rsidTr="00F25F9A">
        <w:tc>
          <w:tcPr>
            <w:tcW w:w="2268" w:type="dxa"/>
          </w:tcPr>
          <w:p w:rsidR="006E1670" w:rsidRDefault="006E1670" w:rsidP="00F25F9A">
            <m:oMathPara>
              <m:oMath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y</m:t>
                </m:r>
              </m:oMath>
            </m:oMathPara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2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3</w:t>
            </w:r>
          </w:p>
        </w:tc>
        <w:tc>
          <w:tcPr>
            <w:tcW w:w="567" w:type="dxa"/>
          </w:tcPr>
          <w:p w:rsidR="006E1670" w:rsidRPr="00F25F9A" w:rsidRDefault="006E1670" w:rsidP="00301BBC">
            <w:r w:rsidRPr="00F25F9A">
              <w:rPr>
                <w:rFonts w:hint="eastAsia"/>
              </w:rPr>
              <w:t>4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6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7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8</w:t>
            </w:r>
          </w:p>
        </w:tc>
      </w:tr>
      <w:tr w:rsidR="006E1670" w:rsidTr="00F25F9A">
        <w:tc>
          <w:tcPr>
            <w:tcW w:w="2268" w:type="dxa"/>
          </w:tcPr>
          <w:p w:rsidR="006E1670" w:rsidRDefault="008F63E1" w:rsidP="00F25F9A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(y)</m:t>
                </m:r>
              </m:oMath>
            </m:oMathPara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567" w:type="dxa"/>
          </w:tcPr>
          <w:p w:rsidR="006E1670" w:rsidRPr="00F25F9A" w:rsidRDefault="006E1670" w:rsidP="00301BBC">
            <w:r w:rsidRPr="00F25F9A">
              <w:rPr>
                <w:rFonts w:hint="eastAsia"/>
              </w:rPr>
              <w:t>8</w:t>
            </w:r>
            <w:r w:rsidRPr="00F25F9A">
              <w:t>0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9</w:t>
            </w:r>
            <w:r>
              <w:t>0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9</w:t>
            </w:r>
            <w:r>
              <w:t>5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9</w:t>
            </w:r>
            <w:r>
              <w:t>8</w:t>
            </w:r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1</w:t>
            </w:r>
            <w:r>
              <w:t>00</w:t>
            </w:r>
          </w:p>
        </w:tc>
      </w:tr>
      <w:tr w:rsidR="006E1670" w:rsidTr="00F25F9A">
        <w:tc>
          <w:tcPr>
            <w:tcW w:w="2268" w:type="dxa"/>
          </w:tcPr>
          <w:p w:rsidR="006E1670" w:rsidRDefault="008F63E1" w:rsidP="00F25F9A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E1670" w:rsidRDefault="006E1670" w:rsidP="00301BBC">
            <w:r>
              <w:rPr>
                <w:rFonts w:hint="eastAsia"/>
              </w:rPr>
              <w:t>7</w:t>
            </w:r>
            <w:r>
              <w:t>5</w:t>
            </w:r>
          </w:p>
        </w:tc>
        <w:tc>
          <w:tcPr>
            <w:tcW w:w="567" w:type="dxa"/>
          </w:tcPr>
          <w:p w:rsidR="006E1670" w:rsidRDefault="00F25F9A" w:rsidP="00301BBC">
            <w:r>
              <w:rPr>
                <w:rFonts w:hint="eastAsia"/>
              </w:rPr>
              <w:t>7</w:t>
            </w:r>
            <w:r>
              <w:t>4</w:t>
            </w:r>
          </w:p>
        </w:tc>
        <w:tc>
          <w:tcPr>
            <w:tcW w:w="567" w:type="dxa"/>
          </w:tcPr>
          <w:p w:rsidR="006E1670" w:rsidRDefault="00F25F9A" w:rsidP="00301BBC">
            <w:r>
              <w:rPr>
                <w:rFonts w:hint="eastAsia"/>
              </w:rPr>
              <w:t>7</w:t>
            </w:r>
            <w:r>
              <w:t>3</w:t>
            </w:r>
          </w:p>
        </w:tc>
        <w:tc>
          <w:tcPr>
            <w:tcW w:w="567" w:type="dxa"/>
          </w:tcPr>
          <w:p w:rsidR="006E1670" w:rsidRDefault="00F25F9A" w:rsidP="00301BBC">
            <w:r>
              <w:rPr>
                <w:rFonts w:hint="eastAsia"/>
              </w:rPr>
              <w:t>7</w:t>
            </w:r>
            <w:r>
              <w:t>0</w:t>
            </w:r>
          </w:p>
        </w:tc>
        <w:tc>
          <w:tcPr>
            <w:tcW w:w="567" w:type="dxa"/>
          </w:tcPr>
          <w:p w:rsidR="006E1670" w:rsidRPr="00F25F9A" w:rsidRDefault="00F25F9A" w:rsidP="00301BBC">
            <w:r w:rsidRPr="00F25F9A">
              <w:rPr>
                <w:rFonts w:hint="eastAsia"/>
              </w:rPr>
              <w:t>6</w:t>
            </w:r>
            <w:r w:rsidRPr="00F25F9A">
              <w:t>0</w:t>
            </w:r>
          </w:p>
        </w:tc>
        <w:tc>
          <w:tcPr>
            <w:tcW w:w="567" w:type="dxa"/>
          </w:tcPr>
          <w:p w:rsidR="006E1670" w:rsidRDefault="00F25F9A" w:rsidP="00301BBC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567" w:type="dxa"/>
          </w:tcPr>
          <w:p w:rsidR="006E1670" w:rsidRDefault="00F25F9A" w:rsidP="00301BBC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6E1670" w:rsidRDefault="00F25F9A" w:rsidP="00301BBC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E1670" w:rsidRDefault="00F25F9A" w:rsidP="00301BBC">
            <w:r>
              <w:rPr>
                <w:rFonts w:hint="eastAsia"/>
              </w:rPr>
              <w:t>0</w:t>
            </w:r>
          </w:p>
        </w:tc>
      </w:tr>
      <w:tr w:rsidR="006464C2" w:rsidTr="00F25F9A">
        <w:tc>
          <w:tcPr>
            <w:tcW w:w="2268" w:type="dxa"/>
          </w:tcPr>
          <w:p w:rsidR="006464C2" w:rsidRPr="00EF10B0" w:rsidRDefault="008F63E1" w:rsidP="006464C2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7</w:t>
            </w:r>
            <w:r>
              <w:t>5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7</w:t>
            </w:r>
            <w:r>
              <w:t>9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8</w:t>
            </w:r>
            <w:r>
              <w:t>8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1</w:t>
            </w:r>
            <w:r>
              <w:t>10</w:t>
            </w:r>
          </w:p>
        </w:tc>
        <w:tc>
          <w:tcPr>
            <w:tcW w:w="567" w:type="dxa"/>
          </w:tcPr>
          <w:p w:rsidR="006464C2" w:rsidRPr="00F25F9A" w:rsidRDefault="006464C2" w:rsidP="006464C2">
            <w:r w:rsidRPr="00F25F9A">
              <w:rPr>
                <w:rFonts w:hint="eastAsia"/>
              </w:rPr>
              <w:t>1</w:t>
            </w:r>
            <w:r w:rsidRPr="00F25F9A">
              <w:t>40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1</w:t>
            </w:r>
            <w:r>
              <w:t>30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1</w:t>
            </w:r>
            <w:r>
              <w:t>10</w:t>
            </w:r>
          </w:p>
        </w:tc>
        <w:tc>
          <w:tcPr>
            <w:tcW w:w="567" w:type="dxa"/>
          </w:tcPr>
          <w:p w:rsidR="006464C2" w:rsidRDefault="006464C2" w:rsidP="006464C2">
            <w:r>
              <w:t>1</w:t>
            </w: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1</w:t>
            </w:r>
            <w:r>
              <w:t>00</w:t>
            </w:r>
          </w:p>
        </w:tc>
      </w:tr>
      <w:tr w:rsidR="00F25F9A" w:rsidTr="00F25F9A">
        <w:tc>
          <w:tcPr>
            <w:tcW w:w="2268" w:type="dxa"/>
          </w:tcPr>
          <w:p w:rsidR="00F25F9A" w:rsidRPr="00D00324" w:rsidRDefault="008F63E1" w:rsidP="00F25F9A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</w:rPr>
                      <m:t>8</m:t>
                    </m:r>
                  </m:e>
                </m:d>
              </m:oMath>
            </m:oMathPara>
          </w:p>
        </w:tc>
        <w:tc>
          <w:tcPr>
            <w:tcW w:w="567" w:type="dxa"/>
          </w:tcPr>
          <w:p w:rsidR="00F25F9A" w:rsidRDefault="00F25F9A" w:rsidP="00301BBC"/>
        </w:tc>
        <w:tc>
          <w:tcPr>
            <w:tcW w:w="567" w:type="dxa"/>
          </w:tcPr>
          <w:p w:rsidR="00F25F9A" w:rsidRDefault="00F25F9A" w:rsidP="00301BBC"/>
        </w:tc>
        <w:tc>
          <w:tcPr>
            <w:tcW w:w="567" w:type="dxa"/>
          </w:tcPr>
          <w:p w:rsidR="00F25F9A" w:rsidRDefault="00F25F9A" w:rsidP="00301BBC"/>
        </w:tc>
        <w:tc>
          <w:tcPr>
            <w:tcW w:w="567" w:type="dxa"/>
          </w:tcPr>
          <w:p w:rsidR="00F25F9A" w:rsidRDefault="00F25F9A" w:rsidP="00301BBC"/>
        </w:tc>
        <w:tc>
          <w:tcPr>
            <w:tcW w:w="567" w:type="dxa"/>
          </w:tcPr>
          <w:p w:rsidR="00F25F9A" w:rsidRPr="00F25F9A" w:rsidRDefault="00F25F9A" w:rsidP="00301BBC">
            <w:r w:rsidRPr="00F25F9A">
              <w:rPr>
                <w:rFonts w:hint="eastAsia"/>
              </w:rPr>
              <w:t>1</w:t>
            </w:r>
            <w:r w:rsidRPr="00F25F9A">
              <w:t>40</w:t>
            </w:r>
          </w:p>
        </w:tc>
        <w:tc>
          <w:tcPr>
            <w:tcW w:w="567" w:type="dxa"/>
          </w:tcPr>
          <w:p w:rsidR="00F25F9A" w:rsidRDefault="00F25F9A" w:rsidP="00301BBC"/>
        </w:tc>
        <w:tc>
          <w:tcPr>
            <w:tcW w:w="567" w:type="dxa"/>
          </w:tcPr>
          <w:p w:rsidR="00F25F9A" w:rsidRDefault="00F25F9A" w:rsidP="00301BBC"/>
        </w:tc>
        <w:tc>
          <w:tcPr>
            <w:tcW w:w="567" w:type="dxa"/>
          </w:tcPr>
          <w:p w:rsidR="00F25F9A" w:rsidRDefault="00F25F9A" w:rsidP="00301BBC"/>
        </w:tc>
        <w:tc>
          <w:tcPr>
            <w:tcW w:w="567" w:type="dxa"/>
          </w:tcPr>
          <w:p w:rsidR="00F25F9A" w:rsidRDefault="00F25F9A" w:rsidP="00301BBC"/>
        </w:tc>
      </w:tr>
    </w:tbl>
    <w:p w:rsidR="007669C5" w:rsidRDefault="007669C5" w:rsidP="00301BBC"/>
    <w:p w:rsidR="00F25F9A" w:rsidRPr="004B5039" w:rsidRDefault="008F63E1" w:rsidP="00F25F9A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7</m:t>
            </m:r>
          </m:e>
        </m:d>
        <m:r>
          <w:rPr>
            <w:rFonts w:ascii="Cambria Math" w:hAnsi="Cambria Math"/>
          </w:rPr>
          <m:t>|x</m:t>
        </m:r>
      </m:oMath>
      <w:r w:rsidR="00F25F9A">
        <w:rPr>
          <w:rFonts w:hint="eastAsia"/>
        </w:rPr>
        <w:t>：当投资两个项目，共投资</w:t>
      </w:r>
      <m:oMath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=7</m:t>
        </m:r>
      </m:oMath>
      <w:r w:rsidR="00F25F9A">
        <w:rPr>
          <w:rFonts w:hint="eastAsia"/>
        </w:rPr>
        <w:t>万元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8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F25F9A" w:rsidTr="00F25F9A">
        <w:tc>
          <w:tcPr>
            <w:tcW w:w="2268" w:type="dxa"/>
          </w:tcPr>
          <w:p w:rsidR="00F25F9A" w:rsidRDefault="00F25F9A" w:rsidP="00F25F9A">
            <m:oMathPara>
              <m:oMath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y</m:t>
                </m:r>
              </m:oMath>
            </m:oMathPara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2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3</w:t>
            </w:r>
          </w:p>
        </w:tc>
        <w:tc>
          <w:tcPr>
            <w:tcW w:w="567" w:type="dxa"/>
          </w:tcPr>
          <w:p w:rsidR="00F25F9A" w:rsidRPr="00F25F9A" w:rsidRDefault="00F25F9A" w:rsidP="00F25F9A">
            <w:r w:rsidRPr="00F25F9A">
              <w:rPr>
                <w:rFonts w:hint="eastAsia"/>
              </w:rPr>
              <w:t>4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6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7</w:t>
            </w:r>
          </w:p>
        </w:tc>
      </w:tr>
      <w:tr w:rsidR="00F25F9A" w:rsidTr="00F25F9A">
        <w:tc>
          <w:tcPr>
            <w:tcW w:w="2268" w:type="dxa"/>
          </w:tcPr>
          <w:p w:rsidR="00F25F9A" w:rsidRDefault="008F63E1" w:rsidP="00F25F9A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(y)</m:t>
                </m:r>
              </m:oMath>
            </m:oMathPara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567" w:type="dxa"/>
          </w:tcPr>
          <w:p w:rsidR="00F25F9A" w:rsidRPr="00F25F9A" w:rsidRDefault="00F25F9A" w:rsidP="00F25F9A">
            <w:r w:rsidRPr="00F25F9A">
              <w:rPr>
                <w:rFonts w:hint="eastAsia"/>
              </w:rPr>
              <w:t>8</w:t>
            </w:r>
            <w:r w:rsidRPr="00F25F9A">
              <w:t>0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9</w:t>
            </w:r>
            <w:r>
              <w:t>0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9</w:t>
            </w:r>
            <w:r>
              <w:t>5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9</w:t>
            </w:r>
            <w:r>
              <w:t>8</w:t>
            </w:r>
          </w:p>
        </w:tc>
      </w:tr>
      <w:tr w:rsidR="00F25F9A" w:rsidTr="00F25F9A">
        <w:tc>
          <w:tcPr>
            <w:tcW w:w="2268" w:type="dxa"/>
          </w:tcPr>
          <w:p w:rsidR="00F25F9A" w:rsidRDefault="008F63E1" w:rsidP="00F25F9A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7</w:t>
            </w:r>
            <w:r>
              <w:t>4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7</w:t>
            </w:r>
            <w:r>
              <w:t>3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7</w:t>
            </w:r>
            <w:r>
              <w:t>0</w:t>
            </w:r>
          </w:p>
        </w:tc>
        <w:tc>
          <w:tcPr>
            <w:tcW w:w="567" w:type="dxa"/>
          </w:tcPr>
          <w:p w:rsidR="00F25F9A" w:rsidRPr="00F25F9A" w:rsidRDefault="00F25F9A" w:rsidP="00F25F9A">
            <w:pPr>
              <w:rPr>
                <w:color w:val="00B050"/>
              </w:rPr>
            </w:pPr>
            <w:r w:rsidRPr="00F25F9A">
              <w:rPr>
                <w:rFonts w:hint="eastAsia"/>
              </w:rPr>
              <w:t>6</w:t>
            </w:r>
            <w:r w:rsidRPr="00F25F9A">
              <w:t>0</w:t>
            </w:r>
          </w:p>
        </w:tc>
        <w:tc>
          <w:tcPr>
            <w:tcW w:w="567" w:type="dxa"/>
          </w:tcPr>
          <w:p w:rsidR="00F25F9A" w:rsidRPr="00F25F9A" w:rsidRDefault="00F25F9A" w:rsidP="00F25F9A">
            <w:r w:rsidRPr="00F25F9A">
              <w:rPr>
                <w:rFonts w:hint="eastAsia"/>
              </w:rPr>
              <w:t>4</w:t>
            </w:r>
            <w:r w:rsidRPr="00F25F9A">
              <w:t>0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F25F9A" w:rsidRDefault="00F25F9A" w:rsidP="00F25F9A">
            <w:r>
              <w:rPr>
                <w:rFonts w:hint="eastAsia"/>
              </w:rPr>
              <w:t>0</w:t>
            </w:r>
          </w:p>
        </w:tc>
      </w:tr>
      <w:tr w:rsidR="006464C2" w:rsidTr="00F25F9A">
        <w:tc>
          <w:tcPr>
            <w:tcW w:w="2268" w:type="dxa"/>
          </w:tcPr>
          <w:p w:rsidR="006464C2" w:rsidRPr="00EF10B0" w:rsidRDefault="008F63E1" w:rsidP="006464C2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7</w:t>
            </w:r>
            <w:r>
              <w:t>4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7</w:t>
            </w:r>
            <w:r>
              <w:t>8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8</w:t>
            </w:r>
            <w:r>
              <w:t>5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567" w:type="dxa"/>
          </w:tcPr>
          <w:p w:rsidR="006464C2" w:rsidRPr="00F25F9A" w:rsidRDefault="006464C2" w:rsidP="006464C2">
            <w:r w:rsidRPr="00F25F9A">
              <w:rPr>
                <w:rFonts w:hint="eastAsia"/>
              </w:rPr>
              <w:t>1</w:t>
            </w:r>
            <w:r>
              <w:t>2</w:t>
            </w:r>
            <w:r w:rsidRPr="00F25F9A">
              <w:t>0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1</w:t>
            </w:r>
            <w:r>
              <w:t>05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9</w:t>
            </w:r>
            <w:r>
              <w:t>8</w:t>
            </w:r>
          </w:p>
        </w:tc>
      </w:tr>
      <w:tr w:rsidR="00F25F9A" w:rsidTr="00F25F9A">
        <w:tc>
          <w:tcPr>
            <w:tcW w:w="2268" w:type="dxa"/>
          </w:tcPr>
          <w:p w:rsidR="00F25F9A" w:rsidRPr="00D00324" w:rsidRDefault="008F63E1" w:rsidP="00F25F9A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</w:rPr>
                      <m:t>8</m:t>
                    </m:r>
                  </m:e>
                </m:d>
              </m:oMath>
            </m:oMathPara>
          </w:p>
        </w:tc>
        <w:tc>
          <w:tcPr>
            <w:tcW w:w="567" w:type="dxa"/>
          </w:tcPr>
          <w:p w:rsidR="00F25F9A" w:rsidRDefault="00F25F9A" w:rsidP="00F25F9A"/>
        </w:tc>
        <w:tc>
          <w:tcPr>
            <w:tcW w:w="567" w:type="dxa"/>
          </w:tcPr>
          <w:p w:rsidR="00F25F9A" w:rsidRDefault="00F25F9A" w:rsidP="00F25F9A"/>
        </w:tc>
        <w:tc>
          <w:tcPr>
            <w:tcW w:w="567" w:type="dxa"/>
          </w:tcPr>
          <w:p w:rsidR="00F25F9A" w:rsidRDefault="00F25F9A" w:rsidP="00F25F9A"/>
        </w:tc>
        <w:tc>
          <w:tcPr>
            <w:tcW w:w="567" w:type="dxa"/>
          </w:tcPr>
          <w:p w:rsidR="00F25F9A" w:rsidRDefault="00F25F9A" w:rsidP="00F25F9A"/>
        </w:tc>
        <w:tc>
          <w:tcPr>
            <w:tcW w:w="567" w:type="dxa"/>
          </w:tcPr>
          <w:p w:rsidR="00F25F9A" w:rsidRPr="00F25F9A" w:rsidRDefault="00F25F9A" w:rsidP="00F25F9A">
            <w:r w:rsidRPr="00F25F9A">
              <w:rPr>
                <w:rFonts w:hint="eastAsia"/>
              </w:rPr>
              <w:t>1</w:t>
            </w:r>
            <w:r>
              <w:t>2</w:t>
            </w:r>
            <w:r w:rsidRPr="00F25F9A">
              <w:t>0</w:t>
            </w:r>
          </w:p>
        </w:tc>
        <w:tc>
          <w:tcPr>
            <w:tcW w:w="567" w:type="dxa"/>
          </w:tcPr>
          <w:p w:rsidR="00F25F9A" w:rsidRDefault="00F25F9A" w:rsidP="00F25F9A"/>
        </w:tc>
        <w:tc>
          <w:tcPr>
            <w:tcW w:w="567" w:type="dxa"/>
          </w:tcPr>
          <w:p w:rsidR="00F25F9A" w:rsidRDefault="00F25F9A" w:rsidP="00F25F9A"/>
        </w:tc>
        <w:tc>
          <w:tcPr>
            <w:tcW w:w="567" w:type="dxa"/>
          </w:tcPr>
          <w:p w:rsidR="00F25F9A" w:rsidRDefault="00F25F9A" w:rsidP="00F25F9A"/>
        </w:tc>
      </w:tr>
    </w:tbl>
    <w:p w:rsidR="00696D5C" w:rsidRPr="006E1670" w:rsidRDefault="00696D5C" w:rsidP="00696D5C"/>
    <w:p w:rsidR="00696D5C" w:rsidRPr="004B5039" w:rsidRDefault="008F63E1" w:rsidP="00696D5C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6</m:t>
            </m:r>
          </m:e>
        </m:d>
        <m:r>
          <w:rPr>
            <w:rFonts w:ascii="Cambria Math" w:hAnsi="Cambria Math"/>
          </w:rPr>
          <m:t>|x</m:t>
        </m:r>
      </m:oMath>
      <w:r w:rsidR="00696D5C">
        <w:rPr>
          <w:rFonts w:hint="eastAsia"/>
        </w:rPr>
        <w:t>：当投资两个项目，共投资</w:t>
      </w:r>
      <m:oMath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=6</m:t>
        </m:r>
      </m:oMath>
      <w:r w:rsidR="00696D5C">
        <w:rPr>
          <w:rFonts w:hint="eastAsia"/>
        </w:rPr>
        <w:t>万元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8"/>
        <w:gridCol w:w="567"/>
        <w:gridCol w:w="567"/>
        <w:gridCol w:w="567"/>
        <w:gridCol w:w="567"/>
        <w:gridCol w:w="567"/>
        <w:gridCol w:w="567"/>
        <w:gridCol w:w="567"/>
      </w:tblGrid>
      <w:tr w:rsidR="00696D5C" w:rsidTr="004045CB">
        <w:tc>
          <w:tcPr>
            <w:tcW w:w="2268" w:type="dxa"/>
          </w:tcPr>
          <w:p w:rsidR="00696D5C" w:rsidRDefault="00696D5C" w:rsidP="004045CB">
            <m:oMathPara>
              <m:oMath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y</m:t>
                </m:r>
              </m:oMath>
            </m:oMathPara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2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3</w:t>
            </w:r>
          </w:p>
        </w:tc>
        <w:tc>
          <w:tcPr>
            <w:tcW w:w="567" w:type="dxa"/>
          </w:tcPr>
          <w:p w:rsidR="00696D5C" w:rsidRPr="00F25F9A" w:rsidRDefault="00696D5C" w:rsidP="004045CB">
            <w:r w:rsidRPr="00F25F9A">
              <w:rPr>
                <w:rFonts w:hint="eastAsia"/>
              </w:rPr>
              <w:t>4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6</w:t>
            </w:r>
          </w:p>
        </w:tc>
      </w:tr>
      <w:tr w:rsidR="00696D5C" w:rsidTr="004045CB">
        <w:tc>
          <w:tcPr>
            <w:tcW w:w="2268" w:type="dxa"/>
          </w:tcPr>
          <w:p w:rsidR="00696D5C" w:rsidRDefault="008F63E1" w:rsidP="004045CB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(y)</m:t>
                </m:r>
              </m:oMath>
            </m:oMathPara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567" w:type="dxa"/>
          </w:tcPr>
          <w:p w:rsidR="00696D5C" w:rsidRPr="00F25F9A" w:rsidRDefault="00696D5C" w:rsidP="004045CB">
            <w:r w:rsidRPr="00F25F9A">
              <w:rPr>
                <w:rFonts w:hint="eastAsia"/>
              </w:rPr>
              <w:t>8</w:t>
            </w:r>
            <w:r w:rsidRPr="00F25F9A"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9</w:t>
            </w:r>
            <w:r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9</w:t>
            </w:r>
            <w:r>
              <w:t>5</w:t>
            </w:r>
          </w:p>
        </w:tc>
      </w:tr>
      <w:tr w:rsidR="00696D5C" w:rsidTr="004045CB">
        <w:tc>
          <w:tcPr>
            <w:tcW w:w="2268" w:type="dxa"/>
          </w:tcPr>
          <w:p w:rsidR="00696D5C" w:rsidRDefault="008F63E1" w:rsidP="004045CB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7</w:t>
            </w:r>
            <w:r>
              <w:t>3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7</w:t>
            </w:r>
            <w:r>
              <w:t>0</w:t>
            </w:r>
          </w:p>
        </w:tc>
        <w:tc>
          <w:tcPr>
            <w:tcW w:w="567" w:type="dxa"/>
          </w:tcPr>
          <w:p w:rsidR="00696D5C" w:rsidRPr="00F25F9A" w:rsidRDefault="00696D5C" w:rsidP="004045CB">
            <w:pPr>
              <w:rPr>
                <w:color w:val="00B050"/>
              </w:rPr>
            </w:pPr>
            <w:r w:rsidRPr="00F25F9A">
              <w:rPr>
                <w:rFonts w:hint="eastAsia"/>
              </w:rPr>
              <w:t>6</w:t>
            </w:r>
            <w:r w:rsidRPr="00F25F9A">
              <w:t>0</w:t>
            </w:r>
          </w:p>
        </w:tc>
        <w:tc>
          <w:tcPr>
            <w:tcW w:w="567" w:type="dxa"/>
          </w:tcPr>
          <w:p w:rsidR="00696D5C" w:rsidRPr="00F25F9A" w:rsidRDefault="00696D5C" w:rsidP="004045CB">
            <w:r w:rsidRPr="00F25F9A">
              <w:rPr>
                <w:rFonts w:hint="eastAsia"/>
              </w:rPr>
              <w:t>4</w:t>
            </w:r>
            <w:r w:rsidRPr="00F25F9A"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0</w:t>
            </w:r>
          </w:p>
        </w:tc>
      </w:tr>
      <w:tr w:rsidR="006464C2" w:rsidTr="004045CB">
        <w:tc>
          <w:tcPr>
            <w:tcW w:w="2268" w:type="dxa"/>
          </w:tcPr>
          <w:p w:rsidR="006464C2" w:rsidRPr="00EF10B0" w:rsidRDefault="008F63E1" w:rsidP="006464C2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7</w:t>
            </w:r>
            <w:r>
              <w:t>3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7</w:t>
            </w:r>
            <w:r>
              <w:t>5</w:t>
            </w:r>
          </w:p>
        </w:tc>
        <w:tc>
          <w:tcPr>
            <w:tcW w:w="567" w:type="dxa"/>
          </w:tcPr>
          <w:p w:rsidR="006464C2" w:rsidRDefault="006464C2" w:rsidP="006464C2">
            <w:r>
              <w:t>75</w:t>
            </w:r>
          </w:p>
        </w:tc>
        <w:tc>
          <w:tcPr>
            <w:tcW w:w="567" w:type="dxa"/>
          </w:tcPr>
          <w:p w:rsidR="006464C2" w:rsidRDefault="006464C2" w:rsidP="006464C2">
            <w:r>
              <w:t>80</w:t>
            </w:r>
          </w:p>
        </w:tc>
        <w:tc>
          <w:tcPr>
            <w:tcW w:w="567" w:type="dxa"/>
          </w:tcPr>
          <w:p w:rsidR="006464C2" w:rsidRPr="00F25F9A" w:rsidRDefault="006464C2" w:rsidP="006464C2">
            <w:r>
              <w:t>95</w:t>
            </w:r>
          </w:p>
        </w:tc>
        <w:tc>
          <w:tcPr>
            <w:tcW w:w="567" w:type="dxa"/>
          </w:tcPr>
          <w:p w:rsidR="006464C2" w:rsidRDefault="006464C2" w:rsidP="006464C2">
            <w:r>
              <w:t>95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9</w:t>
            </w:r>
            <w:r>
              <w:t>5</w:t>
            </w:r>
          </w:p>
        </w:tc>
      </w:tr>
      <w:tr w:rsidR="00696D5C" w:rsidTr="004045CB">
        <w:tc>
          <w:tcPr>
            <w:tcW w:w="2268" w:type="dxa"/>
          </w:tcPr>
          <w:p w:rsidR="00696D5C" w:rsidRPr="00D00324" w:rsidRDefault="008F63E1" w:rsidP="004045CB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</w:rPr>
                      <m:t>8</m:t>
                    </m:r>
                  </m:e>
                </m:d>
              </m:oMath>
            </m:oMathPara>
          </w:p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Pr="00F25F9A" w:rsidRDefault="00696D5C" w:rsidP="004045CB">
            <w:r>
              <w:rPr>
                <w:rFonts w:hint="eastAsia"/>
              </w:rPr>
              <w:t>9</w:t>
            </w:r>
            <w:r>
              <w:t>5</w:t>
            </w:r>
          </w:p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</w:tr>
    </w:tbl>
    <w:p w:rsidR="00696D5C" w:rsidRPr="006E1670" w:rsidRDefault="00696D5C" w:rsidP="00696D5C"/>
    <w:p w:rsidR="00696D5C" w:rsidRPr="004B5039" w:rsidRDefault="008F63E1" w:rsidP="00696D5C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5</m:t>
            </m:r>
          </m:e>
        </m:d>
        <m:r>
          <w:rPr>
            <w:rFonts w:ascii="Cambria Math" w:hAnsi="Cambria Math"/>
          </w:rPr>
          <m:t>|x</m:t>
        </m:r>
      </m:oMath>
      <w:r w:rsidR="00696D5C">
        <w:rPr>
          <w:rFonts w:hint="eastAsia"/>
        </w:rPr>
        <w:t>：当投资两个项目，共投资</w:t>
      </w:r>
      <m:oMath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=5</m:t>
        </m:r>
      </m:oMath>
      <w:r w:rsidR="00696D5C">
        <w:rPr>
          <w:rFonts w:hint="eastAsia"/>
        </w:rPr>
        <w:t>万元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8"/>
        <w:gridCol w:w="567"/>
        <w:gridCol w:w="567"/>
        <w:gridCol w:w="567"/>
        <w:gridCol w:w="567"/>
        <w:gridCol w:w="567"/>
        <w:gridCol w:w="567"/>
      </w:tblGrid>
      <w:tr w:rsidR="00696D5C" w:rsidTr="004045CB">
        <w:tc>
          <w:tcPr>
            <w:tcW w:w="2268" w:type="dxa"/>
          </w:tcPr>
          <w:p w:rsidR="00696D5C" w:rsidRDefault="00696D5C" w:rsidP="004045CB">
            <m:oMathPara>
              <m:oMath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y</m:t>
                </m:r>
              </m:oMath>
            </m:oMathPara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2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3</w:t>
            </w:r>
          </w:p>
        </w:tc>
        <w:tc>
          <w:tcPr>
            <w:tcW w:w="567" w:type="dxa"/>
          </w:tcPr>
          <w:p w:rsidR="00696D5C" w:rsidRPr="00F25F9A" w:rsidRDefault="00696D5C" w:rsidP="004045CB">
            <w:r w:rsidRPr="00F25F9A">
              <w:rPr>
                <w:rFonts w:hint="eastAsia"/>
              </w:rPr>
              <w:t>4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5</w:t>
            </w:r>
          </w:p>
        </w:tc>
      </w:tr>
      <w:tr w:rsidR="00696D5C" w:rsidTr="004045CB">
        <w:tc>
          <w:tcPr>
            <w:tcW w:w="2268" w:type="dxa"/>
          </w:tcPr>
          <w:p w:rsidR="00696D5C" w:rsidRDefault="008F63E1" w:rsidP="004045CB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(y)</m:t>
                </m:r>
              </m:oMath>
            </m:oMathPara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567" w:type="dxa"/>
          </w:tcPr>
          <w:p w:rsidR="00696D5C" w:rsidRPr="00F25F9A" w:rsidRDefault="00696D5C" w:rsidP="004045CB">
            <w:r w:rsidRPr="00F25F9A">
              <w:rPr>
                <w:rFonts w:hint="eastAsia"/>
              </w:rPr>
              <w:t>8</w:t>
            </w:r>
            <w:r w:rsidRPr="00F25F9A"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9</w:t>
            </w:r>
            <w:r>
              <w:t>0</w:t>
            </w:r>
          </w:p>
        </w:tc>
      </w:tr>
      <w:tr w:rsidR="00696D5C" w:rsidTr="004045CB">
        <w:tc>
          <w:tcPr>
            <w:tcW w:w="2268" w:type="dxa"/>
          </w:tcPr>
          <w:p w:rsidR="00696D5C" w:rsidRDefault="008F63E1" w:rsidP="004045CB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7</w:t>
            </w:r>
            <w:r>
              <w:t>0</w:t>
            </w:r>
          </w:p>
        </w:tc>
        <w:tc>
          <w:tcPr>
            <w:tcW w:w="567" w:type="dxa"/>
          </w:tcPr>
          <w:p w:rsidR="00696D5C" w:rsidRPr="00F25F9A" w:rsidRDefault="00696D5C" w:rsidP="004045CB">
            <w:pPr>
              <w:rPr>
                <w:color w:val="00B050"/>
              </w:rPr>
            </w:pPr>
            <w:r w:rsidRPr="00F25F9A">
              <w:rPr>
                <w:rFonts w:hint="eastAsia"/>
              </w:rPr>
              <w:t>6</w:t>
            </w:r>
            <w:r w:rsidRPr="00F25F9A">
              <w:t>0</w:t>
            </w:r>
          </w:p>
        </w:tc>
        <w:tc>
          <w:tcPr>
            <w:tcW w:w="567" w:type="dxa"/>
          </w:tcPr>
          <w:p w:rsidR="00696D5C" w:rsidRPr="00F25F9A" w:rsidRDefault="00696D5C" w:rsidP="004045CB">
            <w:r w:rsidRPr="00F25F9A">
              <w:rPr>
                <w:rFonts w:hint="eastAsia"/>
              </w:rPr>
              <w:t>4</w:t>
            </w:r>
            <w:r w:rsidRPr="00F25F9A"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0</w:t>
            </w:r>
          </w:p>
        </w:tc>
      </w:tr>
      <w:tr w:rsidR="006464C2" w:rsidTr="004045CB">
        <w:tc>
          <w:tcPr>
            <w:tcW w:w="2268" w:type="dxa"/>
          </w:tcPr>
          <w:p w:rsidR="006464C2" w:rsidRPr="00EF10B0" w:rsidRDefault="008F63E1" w:rsidP="006464C2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7</w:t>
            </w:r>
            <w:r>
              <w:t>0</w:t>
            </w:r>
          </w:p>
        </w:tc>
        <w:tc>
          <w:tcPr>
            <w:tcW w:w="567" w:type="dxa"/>
          </w:tcPr>
          <w:p w:rsidR="006464C2" w:rsidRDefault="006464C2" w:rsidP="006464C2">
            <w:r>
              <w:t>65</w:t>
            </w:r>
          </w:p>
        </w:tc>
        <w:tc>
          <w:tcPr>
            <w:tcW w:w="567" w:type="dxa"/>
          </w:tcPr>
          <w:p w:rsidR="006464C2" w:rsidRDefault="006464C2" w:rsidP="006464C2">
            <w:r>
              <w:t>55</w:t>
            </w:r>
          </w:p>
        </w:tc>
        <w:tc>
          <w:tcPr>
            <w:tcW w:w="567" w:type="dxa"/>
          </w:tcPr>
          <w:p w:rsidR="006464C2" w:rsidRDefault="006464C2" w:rsidP="006464C2">
            <w:r>
              <w:t>50</w:t>
            </w:r>
          </w:p>
        </w:tc>
        <w:tc>
          <w:tcPr>
            <w:tcW w:w="567" w:type="dxa"/>
          </w:tcPr>
          <w:p w:rsidR="006464C2" w:rsidRPr="00F25F9A" w:rsidRDefault="006464C2" w:rsidP="006464C2">
            <w:r>
              <w:t>85</w:t>
            </w:r>
          </w:p>
        </w:tc>
        <w:tc>
          <w:tcPr>
            <w:tcW w:w="567" w:type="dxa"/>
          </w:tcPr>
          <w:p w:rsidR="006464C2" w:rsidRDefault="006464C2" w:rsidP="006464C2">
            <w:r>
              <w:t>90</w:t>
            </w:r>
          </w:p>
        </w:tc>
      </w:tr>
      <w:tr w:rsidR="00696D5C" w:rsidTr="004045CB">
        <w:tc>
          <w:tcPr>
            <w:tcW w:w="2268" w:type="dxa"/>
          </w:tcPr>
          <w:p w:rsidR="00696D5C" w:rsidRPr="00D00324" w:rsidRDefault="008F63E1" w:rsidP="004045CB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</w:rPr>
                      <m:t>8</m:t>
                    </m:r>
                  </m:e>
                </m:d>
              </m:oMath>
            </m:oMathPara>
          </w:p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Pr="00F25F9A" w:rsidRDefault="00696D5C" w:rsidP="004045CB"/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9</w:t>
            </w:r>
            <w:r>
              <w:t>0</w:t>
            </w:r>
          </w:p>
        </w:tc>
      </w:tr>
    </w:tbl>
    <w:p w:rsidR="00696D5C" w:rsidRPr="006E1670" w:rsidRDefault="00696D5C" w:rsidP="00696D5C"/>
    <w:p w:rsidR="00696D5C" w:rsidRPr="004B5039" w:rsidRDefault="008F63E1" w:rsidP="00696D5C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4</m:t>
            </m:r>
          </m:e>
        </m:d>
        <m:r>
          <w:rPr>
            <w:rFonts w:ascii="Cambria Math" w:hAnsi="Cambria Math"/>
          </w:rPr>
          <m:t>|x</m:t>
        </m:r>
      </m:oMath>
      <w:r w:rsidR="00696D5C">
        <w:rPr>
          <w:rFonts w:hint="eastAsia"/>
        </w:rPr>
        <w:t>：当投资两个项目，共投资</w:t>
      </w:r>
      <m:oMath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=4</m:t>
        </m:r>
      </m:oMath>
      <w:r w:rsidR="00696D5C">
        <w:rPr>
          <w:rFonts w:hint="eastAsia"/>
        </w:rPr>
        <w:t>万元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8"/>
        <w:gridCol w:w="567"/>
        <w:gridCol w:w="567"/>
        <w:gridCol w:w="567"/>
        <w:gridCol w:w="567"/>
        <w:gridCol w:w="567"/>
      </w:tblGrid>
      <w:tr w:rsidR="00696D5C" w:rsidTr="004045CB">
        <w:tc>
          <w:tcPr>
            <w:tcW w:w="2268" w:type="dxa"/>
          </w:tcPr>
          <w:p w:rsidR="00696D5C" w:rsidRDefault="00696D5C" w:rsidP="004045CB">
            <m:oMathPara>
              <m:oMath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y</m:t>
                </m:r>
              </m:oMath>
            </m:oMathPara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2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3</w:t>
            </w:r>
          </w:p>
        </w:tc>
        <w:tc>
          <w:tcPr>
            <w:tcW w:w="567" w:type="dxa"/>
          </w:tcPr>
          <w:p w:rsidR="00696D5C" w:rsidRPr="00F25F9A" w:rsidRDefault="00696D5C" w:rsidP="004045CB">
            <w:r w:rsidRPr="00F25F9A">
              <w:rPr>
                <w:rFonts w:hint="eastAsia"/>
              </w:rPr>
              <w:t>4</w:t>
            </w:r>
          </w:p>
        </w:tc>
      </w:tr>
      <w:tr w:rsidR="00696D5C" w:rsidTr="004045CB">
        <w:tc>
          <w:tcPr>
            <w:tcW w:w="2268" w:type="dxa"/>
          </w:tcPr>
          <w:p w:rsidR="00696D5C" w:rsidRDefault="008F63E1" w:rsidP="004045CB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(y)</m:t>
                </m:r>
              </m:oMath>
            </m:oMathPara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567" w:type="dxa"/>
          </w:tcPr>
          <w:p w:rsidR="00696D5C" w:rsidRPr="00F25F9A" w:rsidRDefault="00696D5C" w:rsidP="004045CB">
            <w:r w:rsidRPr="00F25F9A">
              <w:rPr>
                <w:rFonts w:hint="eastAsia"/>
              </w:rPr>
              <w:t>8</w:t>
            </w:r>
            <w:r w:rsidRPr="00F25F9A">
              <w:t>0</w:t>
            </w:r>
          </w:p>
        </w:tc>
      </w:tr>
      <w:tr w:rsidR="00696D5C" w:rsidTr="004045CB">
        <w:tc>
          <w:tcPr>
            <w:tcW w:w="2268" w:type="dxa"/>
          </w:tcPr>
          <w:p w:rsidR="00696D5C" w:rsidRDefault="008F63E1" w:rsidP="004045CB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96D5C" w:rsidRPr="00F25F9A" w:rsidRDefault="00696D5C" w:rsidP="004045CB">
            <w:pPr>
              <w:rPr>
                <w:color w:val="00B050"/>
              </w:rPr>
            </w:pPr>
            <w:r w:rsidRPr="00F25F9A">
              <w:rPr>
                <w:rFonts w:hint="eastAsia"/>
              </w:rPr>
              <w:t>6</w:t>
            </w:r>
            <w:r w:rsidRPr="00F25F9A">
              <w:t>0</w:t>
            </w:r>
          </w:p>
        </w:tc>
        <w:tc>
          <w:tcPr>
            <w:tcW w:w="567" w:type="dxa"/>
          </w:tcPr>
          <w:p w:rsidR="00696D5C" w:rsidRPr="00F25F9A" w:rsidRDefault="00696D5C" w:rsidP="004045CB">
            <w:r w:rsidRPr="00F25F9A">
              <w:rPr>
                <w:rFonts w:hint="eastAsia"/>
              </w:rPr>
              <w:t>4</w:t>
            </w:r>
            <w:r w:rsidRPr="00F25F9A">
              <w:t>0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96D5C" w:rsidRDefault="00696D5C" w:rsidP="004045CB">
            <w:r>
              <w:rPr>
                <w:rFonts w:hint="eastAsia"/>
              </w:rPr>
              <w:t>0</w:t>
            </w:r>
          </w:p>
        </w:tc>
      </w:tr>
      <w:tr w:rsidR="006464C2" w:rsidTr="004045CB">
        <w:tc>
          <w:tcPr>
            <w:tcW w:w="2268" w:type="dxa"/>
          </w:tcPr>
          <w:p w:rsidR="006464C2" w:rsidRPr="00EF10B0" w:rsidRDefault="008F63E1" w:rsidP="006464C2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464C2" w:rsidRDefault="006464C2" w:rsidP="006464C2">
            <w:r>
              <w:t>60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567" w:type="dxa"/>
          </w:tcPr>
          <w:p w:rsidR="006464C2" w:rsidRDefault="006464C2" w:rsidP="006464C2"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567" w:type="dxa"/>
          </w:tcPr>
          <w:p w:rsidR="006464C2" w:rsidRDefault="006464C2" w:rsidP="006464C2">
            <w:r>
              <w:t>45</w:t>
            </w:r>
          </w:p>
        </w:tc>
        <w:tc>
          <w:tcPr>
            <w:tcW w:w="567" w:type="dxa"/>
          </w:tcPr>
          <w:p w:rsidR="006464C2" w:rsidRPr="00F25F9A" w:rsidRDefault="006464C2" w:rsidP="006464C2">
            <w:r>
              <w:t>80</w:t>
            </w:r>
          </w:p>
        </w:tc>
      </w:tr>
      <w:tr w:rsidR="00696D5C" w:rsidTr="004045CB">
        <w:tc>
          <w:tcPr>
            <w:tcW w:w="2268" w:type="dxa"/>
          </w:tcPr>
          <w:p w:rsidR="00696D5C" w:rsidRPr="00D00324" w:rsidRDefault="008F63E1" w:rsidP="004045CB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</w:rPr>
                      <m:t>8</m:t>
                    </m:r>
                  </m:e>
                </m:d>
              </m:oMath>
            </m:oMathPara>
          </w:p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Default="00696D5C" w:rsidP="004045CB"/>
        </w:tc>
        <w:tc>
          <w:tcPr>
            <w:tcW w:w="567" w:type="dxa"/>
          </w:tcPr>
          <w:p w:rsidR="00696D5C" w:rsidRPr="00F25F9A" w:rsidRDefault="00696D5C" w:rsidP="004045CB">
            <w:r>
              <w:rPr>
                <w:rFonts w:hint="eastAsia"/>
              </w:rPr>
              <w:t>8</w:t>
            </w:r>
            <w:r>
              <w:t>0</w:t>
            </w:r>
          </w:p>
        </w:tc>
      </w:tr>
    </w:tbl>
    <w:p w:rsidR="00696D5C" w:rsidRPr="006E1670" w:rsidRDefault="00696D5C" w:rsidP="00696D5C"/>
    <w:p w:rsidR="00696D5C" w:rsidRPr="004B5039" w:rsidRDefault="008F63E1" w:rsidP="00696D5C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, 2, 1, 0</m:t>
            </m:r>
          </m:e>
        </m:d>
        <m:r>
          <w:rPr>
            <w:rFonts w:ascii="Cambria Math" w:hAnsi="Cambria Math"/>
          </w:rPr>
          <m:t>|x</m:t>
        </m:r>
      </m:oMath>
      <w:r w:rsidR="00696D5C">
        <w:rPr>
          <w:rFonts w:hint="eastAsia"/>
        </w:rPr>
        <w:t>：当投资两个项目，共投资</w:t>
      </w:r>
      <m:oMath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=3, 2, 1, 0</m:t>
        </m:r>
      </m:oMath>
      <w:r w:rsidR="00696D5C">
        <w:rPr>
          <w:rFonts w:hint="eastAsia"/>
        </w:rPr>
        <w:t>万元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8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1878B6" w:rsidTr="001878B6">
        <w:tc>
          <w:tcPr>
            <w:tcW w:w="2268" w:type="dxa"/>
          </w:tcPr>
          <w:p w:rsidR="001878B6" w:rsidRDefault="001878B6" w:rsidP="001878B6">
            <m:oMathPara>
              <m:oMath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y</m:t>
                </m:r>
              </m:oMath>
            </m:oMathPara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2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3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2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</w:tr>
      <w:tr w:rsidR="001878B6" w:rsidTr="001878B6">
        <w:tc>
          <w:tcPr>
            <w:tcW w:w="2268" w:type="dxa"/>
          </w:tcPr>
          <w:p w:rsidR="001878B6" w:rsidRDefault="008F63E1" w:rsidP="001878B6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(y)</m:t>
                </m:r>
              </m:oMath>
            </m:oMathPara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</w:tr>
      <w:tr w:rsidR="001878B6" w:rsidTr="001878B6">
        <w:tc>
          <w:tcPr>
            <w:tcW w:w="2268" w:type="dxa"/>
          </w:tcPr>
          <w:p w:rsidR="001878B6" w:rsidRDefault="008F63E1" w:rsidP="001878B6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1878B6" w:rsidRPr="00F25F9A" w:rsidRDefault="001878B6" w:rsidP="001878B6">
            <w:r w:rsidRPr="00F25F9A">
              <w:rPr>
                <w:rFonts w:hint="eastAsia"/>
              </w:rPr>
              <w:t>4</w:t>
            </w:r>
            <w:r w:rsidRPr="00F25F9A">
              <w:t>0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t>5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</w:tr>
      <w:tr w:rsidR="001878B6" w:rsidTr="001878B6">
        <w:tc>
          <w:tcPr>
            <w:tcW w:w="2268" w:type="dxa"/>
          </w:tcPr>
          <w:p w:rsidR="001878B6" w:rsidRPr="00EF10B0" w:rsidRDefault="008F63E1" w:rsidP="001878B6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1878B6" w:rsidRDefault="001878B6" w:rsidP="001878B6">
            <w:r>
              <w:t>40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t>40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</w:tcPr>
          <w:p w:rsidR="001878B6" w:rsidRDefault="001878B6" w:rsidP="001878B6">
            <w:r>
              <w:t>10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t>5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</w:tr>
      <w:tr w:rsidR="001878B6" w:rsidTr="001878B6">
        <w:tc>
          <w:tcPr>
            <w:tcW w:w="2268" w:type="dxa"/>
          </w:tcPr>
          <w:p w:rsidR="001878B6" w:rsidRPr="00D00324" w:rsidRDefault="008F63E1" w:rsidP="001878B6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</w:rPr>
                      <m:t>8</m:t>
                    </m:r>
                  </m:e>
                </m:d>
              </m:oMath>
            </m:oMathPara>
          </w:p>
        </w:tc>
        <w:tc>
          <w:tcPr>
            <w:tcW w:w="567" w:type="dxa"/>
          </w:tcPr>
          <w:p w:rsidR="001878B6" w:rsidRDefault="001878B6" w:rsidP="001878B6"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567" w:type="dxa"/>
          </w:tcPr>
          <w:p w:rsidR="001878B6" w:rsidRDefault="001878B6" w:rsidP="001878B6"/>
        </w:tc>
        <w:tc>
          <w:tcPr>
            <w:tcW w:w="567" w:type="dxa"/>
          </w:tcPr>
          <w:p w:rsidR="001878B6" w:rsidRDefault="001878B6" w:rsidP="001878B6"/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/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/>
        </w:tc>
        <w:tc>
          <w:tcPr>
            <w:tcW w:w="567" w:type="dxa"/>
          </w:tcPr>
          <w:p w:rsidR="001878B6" w:rsidRDefault="001878B6" w:rsidP="001878B6"/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tcBorders>
              <w:right w:val="double" w:sz="4" w:space="0" w:color="auto"/>
            </w:tcBorders>
          </w:tcPr>
          <w:p w:rsidR="001878B6" w:rsidRDefault="001878B6" w:rsidP="001878B6"/>
        </w:tc>
        <w:tc>
          <w:tcPr>
            <w:tcW w:w="567" w:type="dxa"/>
            <w:tcBorders>
              <w:left w:val="double" w:sz="4" w:space="0" w:color="auto"/>
            </w:tcBorders>
          </w:tcPr>
          <w:p w:rsidR="001878B6" w:rsidRDefault="001878B6" w:rsidP="001878B6">
            <w:r>
              <w:rPr>
                <w:rFonts w:hint="eastAsia"/>
              </w:rPr>
              <w:t>0</w:t>
            </w:r>
          </w:p>
        </w:tc>
      </w:tr>
    </w:tbl>
    <w:p w:rsidR="00696D5C" w:rsidRPr="006E1670" w:rsidRDefault="00696D5C" w:rsidP="00696D5C"/>
    <w:p w:rsidR="006464C2" w:rsidRPr="004B5039" w:rsidRDefault="008F63E1" w:rsidP="006464C2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8</m:t>
            </m:r>
          </m:e>
        </m:d>
        <m:r>
          <w:rPr>
            <w:rFonts w:ascii="Cambria Math" w:hAnsi="Cambria Math"/>
          </w:rPr>
          <m:t>|x</m:t>
        </m:r>
      </m:oMath>
      <w:r w:rsidR="006464C2">
        <w:rPr>
          <w:rFonts w:hint="eastAsia"/>
        </w:rPr>
        <w:t>：当投资三个项目，共投资</w:t>
      </w:r>
      <m:oMath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8</m:t>
        </m:r>
      </m:oMath>
      <w:r w:rsidR="006464C2">
        <w:rPr>
          <w:rFonts w:hint="eastAsia"/>
        </w:rPr>
        <w:t>万元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8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6464C2" w:rsidTr="004045CB">
        <w:tc>
          <w:tcPr>
            <w:tcW w:w="2268" w:type="dxa"/>
          </w:tcPr>
          <w:p w:rsidR="006464C2" w:rsidRDefault="006464C2" w:rsidP="004045CB">
            <m:oMathPara>
              <m:oMath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y</m:t>
                </m:r>
              </m:oMath>
            </m:oMathPara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2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3</w:t>
            </w:r>
          </w:p>
        </w:tc>
        <w:tc>
          <w:tcPr>
            <w:tcW w:w="567" w:type="dxa"/>
          </w:tcPr>
          <w:p w:rsidR="006464C2" w:rsidRPr="00F25F9A" w:rsidRDefault="006464C2" w:rsidP="004045CB">
            <w:r w:rsidRPr="00F25F9A">
              <w:rPr>
                <w:rFonts w:hint="eastAsia"/>
              </w:rPr>
              <w:t>4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6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7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8</w:t>
            </w:r>
          </w:p>
        </w:tc>
      </w:tr>
      <w:tr w:rsidR="00B045C6" w:rsidTr="00F938F6">
        <w:tc>
          <w:tcPr>
            <w:tcW w:w="2268" w:type="dxa"/>
          </w:tcPr>
          <w:p w:rsidR="00B045C6" w:rsidRDefault="008F63E1" w:rsidP="00B045C6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(y)</m:t>
                </m:r>
              </m:oMath>
            </m:oMathPara>
          </w:p>
        </w:tc>
        <w:tc>
          <w:tcPr>
            <w:tcW w:w="567" w:type="dxa"/>
            <w:vAlign w:val="center"/>
          </w:tcPr>
          <w:p w:rsidR="00B045C6" w:rsidRPr="0005779B" w:rsidRDefault="00B045C6" w:rsidP="00B045C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567" w:type="dxa"/>
            <w:vAlign w:val="center"/>
          </w:tcPr>
          <w:p w:rsidR="00B045C6" w:rsidRPr="0005779B" w:rsidRDefault="00B045C6" w:rsidP="00B045C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567" w:type="dxa"/>
            <w:vAlign w:val="center"/>
          </w:tcPr>
          <w:p w:rsidR="00B045C6" w:rsidRPr="0005779B" w:rsidRDefault="00B045C6" w:rsidP="00B045C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567" w:type="dxa"/>
            <w:vAlign w:val="center"/>
          </w:tcPr>
          <w:p w:rsidR="00B045C6" w:rsidRPr="0005779B" w:rsidRDefault="00B045C6" w:rsidP="00B045C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567" w:type="dxa"/>
            <w:vAlign w:val="center"/>
          </w:tcPr>
          <w:p w:rsidR="00B045C6" w:rsidRPr="0005779B" w:rsidRDefault="00B045C6" w:rsidP="00B045C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567" w:type="dxa"/>
            <w:vAlign w:val="center"/>
          </w:tcPr>
          <w:p w:rsidR="00B045C6" w:rsidRPr="0005779B" w:rsidRDefault="00B045C6" w:rsidP="00B045C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567" w:type="dxa"/>
            <w:vAlign w:val="center"/>
          </w:tcPr>
          <w:p w:rsidR="00B045C6" w:rsidRPr="0005779B" w:rsidRDefault="00B045C6" w:rsidP="00B045C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567" w:type="dxa"/>
            <w:vAlign w:val="center"/>
          </w:tcPr>
          <w:p w:rsidR="00B045C6" w:rsidRPr="0005779B" w:rsidRDefault="00B045C6" w:rsidP="00B045C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567" w:type="dxa"/>
            <w:vAlign w:val="center"/>
          </w:tcPr>
          <w:p w:rsidR="00B045C6" w:rsidRPr="0005779B" w:rsidRDefault="00B045C6" w:rsidP="00B045C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3</w:t>
            </w:r>
          </w:p>
        </w:tc>
      </w:tr>
      <w:tr w:rsidR="006464C2" w:rsidTr="004045CB">
        <w:tc>
          <w:tcPr>
            <w:tcW w:w="2268" w:type="dxa"/>
          </w:tcPr>
          <w:p w:rsidR="006464C2" w:rsidRDefault="008F63E1" w:rsidP="004045CB"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140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120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95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90</w:t>
            </w:r>
          </w:p>
        </w:tc>
        <w:tc>
          <w:tcPr>
            <w:tcW w:w="567" w:type="dxa"/>
          </w:tcPr>
          <w:p w:rsidR="006464C2" w:rsidRPr="00F25F9A" w:rsidRDefault="00B045C6" w:rsidP="004045CB">
            <w:r>
              <w:rPr>
                <w:rFonts w:hint="eastAsia"/>
              </w:rPr>
              <w:t>80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40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15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5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0</w:t>
            </w:r>
          </w:p>
        </w:tc>
      </w:tr>
      <w:tr w:rsidR="006464C2" w:rsidTr="004045CB">
        <w:tc>
          <w:tcPr>
            <w:tcW w:w="2268" w:type="dxa"/>
          </w:tcPr>
          <w:p w:rsidR="006464C2" w:rsidRPr="00EF10B0" w:rsidRDefault="008F63E1" w:rsidP="004045CB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(x-y)</m:t>
                </m:r>
              </m:oMath>
            </m:oMathPara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140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124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121</w:t>
            </w:r>
          </w:p>
        </w:tc>
        <w:tc>
          <w:tcPr>
            <w:tcW w:w="567" w:type="dxa"/>
          </w:tcPr>
          <w:p w:rsidR="006464C2" w:rsidRDefault="006464C2" w:rsidP="004045CB">
            <w:r>
              <w:rPr>
                <w:rFonts w:hint="eastAsia"/>
              </w:rPr>
              <w:t>1</w:t>
            </w:r>
            <w:r w:rsidR="00B045C6"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567" w:type="dxa"/>
          </w:tcPr>
          <w:p w:rsidR="006464C2" w:rsidRPr="00F25F9A" w:rsidRDefault="00B045C6" w:rsidP="004045CB">
            <w:r>
              <w:rPr>
                <w:rFonts w:hint="eastAsia"/>
              </w:rPr>
              <w:t>125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90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66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57</w:t>
            </w:r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53</w:t>
            </w:r>
          </w:p>
        </w:tc>
      </w:tr>
      <w:tr w:rsidR="006464C2" w:rsidTr="004045CB">
        <w:tc>
          <w:tcPr>
            <w:tcW w:w="2268" w:type="dxa"/>
          </w:tcPr>
          <w:p w:rsidR="006464C2" w:rsidRPr="00D00324" w:rsidRDefault="008F63E1" w:rsidP="004045CB">
            <w:pPr>
              <w:rPr>
                <w:rFonts w:ascii="等线" w:eastAsia="等线" w:hAnsi="等线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</w:rPr>
                      <m:t>8</m:t>
                    </m:r>
                  </m:e>
                </m:d>
              </m:oMath>
            </m:oMathPara>
          </w:p>
        </w:tc>
        <w:tc>
          <w:tcPr>
            <w:tcW w:w="567" w:type="dxa"/>
          </w:tcPr>
          <w:p w:rsidR="006464C2" w:rsidRDefault="00B045C6" w:rsidP="004045CB">
            <w:r>
              <w:rPr>
                <w:rFonts w:hint="eastAsia"/>
              </w:rPr>
              <w:t>140</w:t>
            </w:r>
          </w:p>
        </w:tc>
        <w:tc>
          <w:tcPr>
            <w:tcW w:w="567" w:type="dxa"/>
          </w:tcPr>
          <w:p w:rsidR="006464C2" w:rsidRDefault="006464C2" w:rsidP="004045CB"/>
        </w:tc>
        <w:tc>
          <w:tcPr>
            <w:tcW w:w="567" w:type="dxa"/>
          </w:tcPr>
          <w:p w:rsidR="006464C2" w:rsidRDefault="006464C2" w:rsidP="004045CB"/>
        </w:tc>
        <w:tc>
          <w:tcPr>
            <w:tcW w:w="567" w:type="dxa"/>
          </w:tcPr>
          <w:p w:rsidR="006464C2" w:rsidRDefault="006464C2" w:rsidP="004045CB"/>
        </w:tc>
        <w:tc>
          <w:tcPr>
            <w:tcW w:w="567" w:type="dxa"/>
          </w:tcPr>
          <w:p w:rsidR="006464C2" w:rsidRPr="00F25F9A" w:rsidRDefault="006464C2" w:rsidP="004045CB"/>
        </w:tc>
        <w:tc>
          <w:tcPr>
            <w:tcW w:w="567" w:type="dxa"/>
          </w:tcPr>
          <w:p w:rsidR="006464C2" w:rsidRDefault="006464C2" w:rsidP="004045CB"/>
        </w:tc>
        <w:tc>
          <w:tcPr>
            <w:tcW w:w="567" w:type="dxa"/>
          </w:tcPr>
          <w:p w:rsidR="006464C2" w:rsidRDefault="006464C2" w:rsidP="004045CB"/>
        </w:tc>
        <w:tc>
          <w:tcPr>
            <w:tcW w:w="567" w:type="dxa"/>
          </w:tcPr>
          <w:p w:rsidR="006464C2" w:rsidRDefault="006464C2" w:rsidP="004045CB"/>
        </w:tc>
        <w:tc>
          <w:tcPr>
            <w:tcW w:w="567" w:type="dxa"/>
          </w:tcPr>
          <w:p w:rsidR="006464C2" w:rsidRDefault="006464C2" w:rsidP="004045CB"/>
        </w:tc>
      </w:tr>
    </w:tbl>
    <w:p w:rsidR="00781689" w:rsidRDefault="00B045C6">
      <w:pPr>
        <w:widowControl/>
        <w:jc w:val="left"/>
      </w:pPr>
      <w:r>
        <w:rPr>
          <w:rFonts w:hint="eastAsia"/>
        </w:rPr>
        <w:t>由此得到最优解为140， 向第一个项目、第二个项目、第三个投资4，4，0万元。</w:t>
      </w:r>
    </w:p>
    <w:p w:rsidR="00161721" w:rsidRDefault="00161721" w:rsidP="00161721">
      <w:pPr>
        <w:pStyle w:val="2"/>
        <w:pBdr>
          <w:bottom w:val="single" w:sz="6" w:space="1" w:color="auto"/>
        </w:pBdr>
      </w:pPr>
      <w:r>
        <w:rPr>
          <w:rFonts w:hint="eastAsia"/>
        </w:rPr>
        <w:lastRenderedPageBreak/>
        <w:t>凸8边形的三角割分</w:t>
      </w:r>
    </w:p>
    <w:p w:rsidR="00161721" w:rsidRDefault="00161721" w:rsidP="00161721">
      <w:pPr>
        <w:pStyle w:val="3"/>
      </w:pPr>
      <w:r>
        <w:rPr>
          <w:rFonts w:hint="eastAsia"/>
        </w:rPr>
        <w:t>问题描述</w:t>
      </w:r>
    </w:p>
    <w:p w:rsidR="00161721" w:rsidRPr="0072293B" w:rsidRDefault="00161721" w:rsidP="00153442">
      <w:pPr>
        <w:autoSpaceDE w:val="0"/>
        <w:autoSpaceDN w:val="0"/>
        <w:adjustRightInd w:val="0"/>
        <w:ind w:firstLine="420"/>
        <w:jc w:val="left"/>
      </w:pPr>
      <w:r w:rsidRPr="0072293B">
        <w:rPr>
          <w:rFonts w:hint="eastAsia"/>
        </w:rPr>
        <w:t>一个凸</w:t>
      </w:r>
      <w:r w:rsidRPr="0072293B">
        <w:t xml:space="preserve"> 8 </w:t>
      </w:r>
      <w:r w:rsidRPr="0072293B">
        <w:rPr>
          <w:rFonts w:hint="eastAsia"/>
        </w:rPr>
        <w:t>边形</w:t>
      </w:r>
      <w:r w:rsidRPr="0072293B">
        <w:t xml:space="preserve">P </w:t>
      </w:r>
      <w:r w:rsidRPr="0072293B">
        <w:rPr>
          <w:rFonts w:hint="eastAsia"/>
        </w:rPr>
        <w:t>的顶点顺时针为</w:t>
      </w:r>
      <w:r w:rsidRPr="0072293B">
        <w:t>{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 w:rsidRPr="0072293B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 w:rsidRPr="0072293B">
        <w:rPr>
          <w:rFonts w:hint="eastAsia"/>
        </w:rPr>
        <w:t>，</w:t>
      </w:r>
      <w:r w:rsidRPr="0072293B">
        <w:t xml:space="preserve">… </w:t>
      </w:r>
      <w:r w:rsidRPr="0072293B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8</m:t>
            </m:r>
          </m:sub>
        </m:sSub>
      </m:oMath>
      <w:r w:rsidRPr="0072293B">
        <w:t>}</w:t>
      </w:r>
      <w:r w:rsidRPr="0072293B">
        <w:rPr>
          <w:rFonts w:hint="eastAsia"/>
        </w:rPr>
        <w:t>，任意两顶点间的线段的权重由矩阵</w:t>
      </w:r>
      <w:r w:rsidRPr="0072293B">
        <w:t xml:space="preserve">D </w:t>
      </w:r>
      <w:r w:rsidRPr="0072293B">
        <w:rPr>
          <w:rFonts w:hint="eastAsia"/>
        </w:rPr>
        <w:t>给出。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72293B"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j</m:t>
            </m:r>
          </m:sub>
        </m:sSub>
      </m:oMath>
      <w:r w:rsidR="0072293B" w:rsidRPr="0072293B">
        <w:rPr>
          <w:rFonts w:hint="eastAsia"/>
        </w:rPr>
        <w:t>与</w:t>
      </w:r>
      <w:r w:rsidRPr="0072293B">
        <w:rPr>
          <w:rFonts w:hint="eastAsia"/>
        </w:rPr>
        <w:t>是</w:t>
      </w:r>
      <w:r w:rsidRPr="0072293B">
        <w:t>P</w:t>
      </w:r>
      <w:r w:rsidRPr="0072293B">
        <w:rPr>
          <w:rFonts w:hint="eastAsia"/>
        </w:rPr>
        <w:t>上不相邻的两个顶点，则线段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j</m:t>
            </m:r>
          </m:sub>
        </m:sSub>
      </m:oMath>
      <w:r w:rsidRPr="0072293B">
        <w:rPr>
          <w:rFonts w:hint="eastAsia"/>
        </w:rPr>
        <w:t>称为</w:t>
      </w:r>
      <w:r w:rsidRPr="0072293B">
        <w:t>P</w:t>
      </w:r>
      <w:r w:rsidRPr="0072293B">
        <w:rPr>
          <w:rFonts w:hint="eastAsia"/>
        </w:rPr>
        <w:t>的一条弦。求</w:t>
      </w:r>
      <w:r w:rsidRPr="0072293B">
        <w:t>P</w:t>
      </w:r>
      <w:r w:rsidRPr="0072293B">
        <w:rPr>
          <w:rFonts w:hint="eastAsia"/>
        </w:rPr>
        <w:t>的一个弦的集合</w:t>
      </w:r>
      <w:r w:rsidRPr="0072293B">
        <w:t>T</w:t>
      </w:r>
      <w:r w:rsidRPr="0072293B">
        <w:rPr>
          <w:rFonts w:hint="eastAsia"/>
        </w:rPr>
        <w:t>，使得</w:t>
      </w:r>
      <w:r w:rsidRPr="0072293B">
        <w:t>T</w:t>
      </w:r>
      <w:r w:rsidRPr="0072293B">
        <w:rPr>
          <w:rFonts w:hint="eastAsia"/>
        </w:rPr>
        <w:t>中所有的弦恰好将</w:t>
      </w:r>
      <w:r w:rsidRPr="0072293B">
        <w:t>P</w:t>
      </w:r>
      <w:r w:rsidRPr="0072293B">
        <w:rPr>
          <w:rFonts w:hint="eastAsia"/>
        </w:rPr>
        <w:t>分割成互不重叠的三角形，且各三角形的权重之和为最小（一个三角形的权重是其各边的权重之和）。</w:t>
      </w:r>
    </w:p>
    <w:p w:rsidR="00161721" w:rsidRPr="0072293B" w:rsidRDefault="00161721" w:rsidP="00161721">
      <w:r w:rsidRPr="0072293B">
        <w:rPr>
          <w:rFonts w:hint="eastAsia"/>
        </w:rPr>
        <w:t>要求：写出递推关系式、伪代码和程序相关说明，并分析时间复杂性。</w:t>
      </w:r>
    </w:p>
    <w:p w:rsidR="00F01D6A" w:rsidRDefault="00F01D6A" w:rsidP="00F01D6A">
      <w:pPr>
        <w:pStyle w:val="3"/>
      </w:pPr>
      <w:r>
        <w:rPr>
          <w:rFonts w:hint="eastAsia"/>
        </w:rPr>
        <w:t>问题分析</w:t>
      </w:r>
    </w:p>
    <w:p w:rsidR="00FB1DE2" w:rsidRDefault="00FB1DE2" w:rsidP="00153442">
      <w:pPr>
        <w:ind w:firstLine="420"/>
      </w:pPr>
      <w:r>
        <w:rPr>
          <w:rFonts w:hint="eastAsia"/>
        </w:rPr>
        <w:t>将凸多边形的三角</w:t>
      </w:r>
      <w:r w:rsidR="0075440F">
        <w:rPr>
          <w:rFonts w:hint="eastAsia"/>
        </w:rPr>
        <w:t>割分问题可以看作每完成一次三角形割分，剩下的部分，可以看作两个多边形的三角割分</w:t>
      </w:r>
      <w:r w:rsidR="009A477A">
        <w:rPr>
          <w:rFonts w:hint="eastAsia"/>
        </w:rPr>
        <w:t>的</w:t>
      </w:r>
      <w:r w:rsidR="0075440F">
        <w:rPr>
          <w:rFonts w:hint="eastAsia"/>
        </w:rPr>
        <w:t>子问题（所分割的三角形不是相邻的三个顶点，否则可以看作为剩下的一个凸多边形的三角割</w:t>
      </w:r>
      <w:r w:rsidR="009A477A">
        <w:rPr>
          <w:rFonts w:hint="eastAsia"/>
        </w:rPr>
        <w:t>的</w:t>
      </w:r>
      <w:r w:rsidR="0075440F">
        <w:rPr>
          <w:rFonts w:hint="eastAsia"/>
        </w:rPr>
        <w:t>分子问题），如下图所示：</w:t>
      </w:r>
    </w:p>
    <w:p w:rsidR="00B64A4C" w:rsidRDefault="0072293B" w:rsidP="00B64A4C">
      <w:pPr>
        <w:jc w:val="center"/>
      </w:pPr>
      <w:r>
        <w:object w:dxaOrig="4153" w:dyaOrig="3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pt;height:153pt" o:ole="">
            <v:imagedata r:id="rId7" o:title=""/>
          </v:shape>
          <o:OLEObject Type="Embed" ProgID="Visio.Drawing.15" ShapeID="_x0000_i1025" DrawAspect="Content" ObjectID="_1574356204" r:id="rId8"/>
        </w:object>
      </w:r>
    </w:p>
    <w:p w:rsidR="00153442" w:rsidRDefault="0072293B" w:rsidP="00153442">
      <w:pPr>
        <w:ind w:firstLine="420"/>
      </w:pPr>
      <w:r>
        <w:rPr>
          <w:rFonts w:hint="eastAsia"/>
        </w:rPr>
        <w:t>所以如果取得的T</w:t>
      </w:r>
      <w:r w:rsidR="00F24C66">
        <w:rPr>
          <w:rFonts w:hint="eastAsia"/>
        </w:rPr>
        <w:t>区域的三角形为</w:t>
      </w:r>
      <w:r w:rsidR="00153442">
        <w:rPr>
          <w:rFonts w:hint="eastAsia"/>
        </w:rPr>
        <w:t>凸8边形的一个最优的三角割分，那么当且仅当剩下的这两个割分的区域D1与D2求得的凸多边形割分的结果也是最优的。所以当选取其中两个顶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153442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j</m:t>
            </m:r>
          </m:sub>
        </m:sSub>
      </m:oMath>
      <w:r w:rsidR="00153442">
        <w:rPr>
          <w:rFonts w:hint="eastAsia"/>
        </w:rPr>
        <w:t>来求解凸多边形的最优三角割时，有如下推导式：</w:t>
      </w:r>
    </w:p>
    <w:p w:rsidR="00153442" w:rsidRPr="00142CB2" w:rsidRDefault="008F63E1" w:rsidP="00153442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i,j</m:t>
              </m:r>
            </m:sub>
          </m:sSub>
          <m:r>
            <w:rPr>
              <w:rFonts w:ascii="Cambria Math" w:hAnsi="Cambria Math"/>
            </w:rPr>
            <m:t>=optimal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i,k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k+1,j</m:t>
              </m:r>
            </m:sub>
          </m:sSub>
          <m:r>
            <w:rPr>
              <w:rFonts w:ascii="Cambria Math" w:hAnsi="Cambria Math"/>
            </w:rPr>
            <m:t>+weight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))</m:t>
          </m:r>
        </m:oMath>
      </m:oMathPara>
    </w:p>
    <w:p w:rsidR="00142CB2" w:rsidRDefault="00142CB2" w:rsidP="00153442">
      <w:pPr>
        <w:ind w:firstLine="42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-1,k</m:t>
            </m:r>
          </m:sub>
        </m:sSub>
      </m:oMath>
      <w:r>
        <w:rPr>
          <w:rFonts w:hint="eastAsia"/>
        </w:rPr>
        <w:t>表示D1的最优解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,j+1</m:t>
            </m:r>
          </m:sub>
        </m:sSub>
      </m:oMath>
      <w:r>
        <w:rPr>
          <w:rFonts w:hint="eastAsia"/>
        </w:rPr>
        <w:t>表示D2的最优解</w:t>
      </w:r>
      <w:r w:rsidR="002960EC">
        <w:rPr>
          <w:rFonts w:hint="eastAsia"/>
        </w:rPr>
        <w:t>，本案例中是求解三角形的权重之和最小，考虑到迭代的边界条件可以得到下面的递推关系式：</w:t>
      </w:r>
    </w:p>
    <w:p w:rsidR="002960EC" w:rsidRPr="00892F69" w:rsidRDefault="008F63E1" w:rsidP="00153442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i,j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 xml:space="preserve">                                                  if i==j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+1,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min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otherwise</m:t>
                        </m:r>
                      </m:e>
                    </m:mr>
                  </m:m>
                </m:e>
              </m:eqArr>
            </m:e>
          </m:d>
        </m:oMath>
      </m:oMathPara>
    </w:p>
    <w:p w:rsidR="00892F69" w:rsidRDefault="00892F69">
      <w:pPr>
        <w:widowControl/>
        <w:jc w:val="left"/>
      </w:pPr>
      <w:r>
        <w:br w:type="page"/>
      </w:r>
    </w:p>
    <w:p w:rsidR="00581B75" w:rsidRDefault="00581B75" w:rsidP="00581B75">
      <w:pPr>
        <w:pStyle w:val="3"/>
      </w:pPr>
      <w:r>
        <w:rPr>
          <w:rFonts w:hint="eastAsia"/>
        </w:rPr>
        <w:lastRenderedPageBreak/>
        <w:t>伪代码</w:t>
      </w:r>
    </w:p>
    <w:p w:rsidR="00044262" w:rsidRPr="00044262" w:rsidRDefault="00044262" w:rsidP="00044262">
      <w:r>
        <w:rPr>
          <w:rFonts w:hint="eastAsia"/>
        </w:rPr>
        <w:t>伪代码的展示如下：</w:t>
      </w:r>
    </w:p>
    <w:p w:rsidR="00781689" w:rsidRDefault="008829AF" w:rsidP="00892F69">
      <w:pPr>
        <w:widowControl/>
        <w:jc w:val="left"/>
      </w:pPr>
      <w:r>
        <w:rPr>
          <w:rFonts w:hint="eastAsia"/>
        </w:rPr>
        <w:t>定义一个</w:t>
      </w:r>
      <w:r w:rsidR="00044262">
        <w:rPr>
          <w:rFonts w:hint="eastAsia"/>
        </w:rPr>
        <w:t>N×N的二维方阵</w:t>
      </w:r>
      <w:r>
        <w:rPr>
          <w:rFonts w:hint="eastAsia"/>
        </w:rPr>
        <w:t>T，</w:t>
      </w:r>
      <w:r w:rsidR="00044262">
        <w:rPr>
          <w:rFonts w:hint="eastAsia"/>
        </w:rPr>
        <w:t>此处N=</w:t>
      </w:r>
      <w:r>
        <w:rPr>
          <w:rFonts w:hint="eastAsia"/>
        </w:rPr>
        <w:t>8</w:t>
      </w:r>
    </w:p>
    <w:p w:rsidR="008829AF" w:rsidRDefault="008829AF" w:rsidP="00882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初始化矩阵T，使</w:t>
      </w:r>
      <w:r w:rsidR="00B8031B">
        <w:rPr>
          <w:rFonts w:hint="eastAsia"/>
        </w:rPr>
        <w:t>全部</w:t>
      </w:r>
      <w:r>
        <w:rPr>
          <w:rFonts w:hint="eastAsia"/>
        </w:rPr>
        <w:t>元素都为0</w:t>
      </w:r>
    </w:p>
    <w:p w:rsidR="00864643" w:rsidRDefault="00864643" w:rsidP="00882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初始化与矩阵T同样形状的矩阵S用于记录最终相连的边</w:t>
      </w:r>
    </w:p>
    <w:p w:rsidR="008829AF" w:rsidRPr="00864643" w:rsidRDefault="00044262" w:rsidP="00882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子问题的规模为N</w:t>
      </w:r>
      <w:r>
        <w:t>-1</w:t>
      </w:r>
      <w:r>
        <w:rPr>
          <w:rFonts w:hint="eastAsia"/>
        </w:rPr>
        <w:t>，进行如下循环：</w:t>
      </w:r>
      <w:r>
        <w:br/>
      </w:r>
      <w:r w:rsidRPr="00044262">
        <w:rPr>
          <w:rFonts w:hint="eastAsia"/>
          <w:b/>
        </w:rPr>
        <w:t>For</w:t>
      </w:r>
      <w:r>
        <w:t xml:space="preserve"> </w:t>
      </w: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[</w:t>
      </w:r>
      <w:r>
        <w:t xml:space="preserve">1: 1: N] </w:t>
      </w:r>
      <w:r w:rsidRPr="00044262">
        <w:rPr>
          <w:b/>
        </w:rPr>
        <w:t>do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044262">
        <w:t xml:space="preserve">// </w:t>
      </w:r>
      <w:r>
        <w:t>r</w:t>
      </w:r>
      <w:r>
        <w:rPr>
          <w:rFonts w:hint="eastAsia"/>
        </w:rPr>
        <w:t>表示当前子问题的长度，即点的个数</w:t>
      </w:r>
      <w:r>
        <w:br/>
        <w:t xml:space="preserve">    </w:t>
      </w:r>
      <w:r w:rsidRPr="00044262">
        <w:rPr>
          <w:rFonts w:hint="eastAsia"/>
          <w:b/>
        </w:rPr>
        <w:t>For</w:t>
      </w:r>
      <w:r>
        <w:t xml:space="preserve"> i = [1: 1: N-r] </w:t>
      </w:r>
      <w:r w:rsidRPr="00044262">
        <w:rPr>
          <w:rFonts w:hint="eastAsia"/>
          <w:b/>
        </w:rPr>
        <w:t>do</w:t>
      </w:r>
      <w:r>
        <w:tab/>
        <w:t>// N-r</w:t>
      </w:r>
      <w:r>
        <w:rPr>
          <w:rFonts w:hint="eastAsia"/>
        </w:rPr>
        <w:t>表示最后一个子问题的前边界</w:t>
      </w:r>
      <w:r w:rsidR="00B8031B">
        <w:rPr>
          <w:rFonts w:hint="eastAsia"/>
        </w:rPr>
        <w:t>，三角形的第一个点</w:t>
      </w:r>
      <w:r>
        <w:br/>
        <w:t xml:space="preserve">    </w:t>
      </w:r>
      <w:r w:rsidR="00D65321">
        <w:t xml:space="preserve">    </w:t>
      </w:r>
      <w:r w:rsidR="00D65321">
        <w:rPr>
          <w:rFonts w:hint="eastAsia"/>
        </w:rPr>
        <w:t>j</w:t>
      </w:r>
      <w:r w:rsidR="00D65321">
        <w:t xml:space="preserve"> </w:t>
      </w:r>
      <w:r w:rsidR="00D65321">
        <w:rPr>
          <w:rFonts w:hint="eastAsia"/>
        </w:rPr>
        <w:t>←</w:t>
      </w:r>
      <w:r w:rsidR="00D65321">
        <w:t xml:space="preserve"> i </w:t>
      </w:r>
      <w:r w:rsidR="00D65321">
        <w:rPr>
          <w:rFonts w:hint="eastAsia"/>
        </w:rPr>
        <w:t>+</w:t>
      </w:r>
      <w:r w:rsidR="00D65321">
        <w:t xml:space="preserve"> </w:t>
      </w:r>
      <w:r w:rsidR="00D65321">
        <w:rPr>
          <w:rFonts w:hint="eastAsia"/>
        </w:rPr>
        <w:t>r</w:t>
      </w:r>
      <w:r w:rsidR="00D65321">
        <w:tab/>
      </w:r>
      <w:r w:rsidR="00D65321">
        <w:tab/>
      </w:r>
      <w:r w:rsidR="00D65321">
        <w:tab/>
        <w:t xml:space="preserve">// </w:t>
      </w:r>
      <w:r w:rsidR="00B8031B">
        <w:rPr>
          <w:rFonts w:hint="eastAsia"/>
        </w:rPr>
        <w:t>前边界为r，链长度为r的后边界，三角形的第二个点</w:t>
      </w:r>
      <w:r w:rsidR="00B8031B">
        <w:br/>
        <w:t xml:space="preserve">        </w:t>
      </w:r>
      <w:r w:rsidR="00B8031B">
        <w:rPr>
          <w:rFonts w:hint="eastAsia"/>
        </w:rPr>
        <w:t>T</w:t>
      </w:r>
      <w:r w:rsidR="00B8031B">
        <w:t xml:space="preserve">[i, j] </w:t>
      </w:r>
      <w:r w:rsidR="00B8031B">
        <w:rPr>
          <w:rFonts w:hint="eastAsia"/>
        </w:rPr>
        <w:t xml:space="preserve">← </w:t>
      </w:r>
      <w:r w:rsidR="00B8031B">
        <w:t>T[i+1, j] + weight(i-1, i, j)</w:t>
      </w:r>
      <w:r w:rsidR="00864643">
        <w:tab/>
        <w:t xml:space="preserve">// </w:t>
      </w:r>
      <w:r w:rsidR="00864643">
        <w:rPr>
          <w:rFonts w:hint="eastAsia"/>
        </w:rPr>
        <w:t>初始化T</w:t>
      </w:r>
      <w:r w:rsidR="00864643">
        <w:t>[i, j]</w:t>
      </w:r>
      <w:r w:rsidR="00864643">
        <w:rPr>
          <w:rFonts w:hint="eastAsia"/>
        </w:rPr>
        <w:t>，此时k==i</w:t>
      </w:r>
      <w:r w:rsidR="00864643">
        <w:br/>
        <w:t xml:space="preserve">        </w:t>
      </w:r>
      <w:r w:rsidR="00864643">
        <w:rPr>
          <w:rFonts w:hint="eastAsia"/>
        </w:rPr>
        <w:t>S</w:t>
      </w:r>
      <w:r w:rsidR="00864643">
        <w:t xml:space="preserve">[i, j] </w:t>
      </w:r>
      <w:r w:rsidR="00864643">
        <w:rPr>
          <w:rFonts w:hint="eastAsia"/>
        </w:rPr>
        <w:t>← i</w:t>
      </w:r>
      <w:r w:rsidR="00864643">
        <w:tab/>
      </w:r>
      <w:r w:rsidR="00864643">
        <w:tab/>
      </w:r>
      <w:r w:rsidR="00864643">
        <w:tab/>
      </w:r>
      <w:r w:rsidR="00864643">
        <w:tab/>
      </w:r>
      <w:r w:rsidR="00864643">
        <w:tab/>
      </w:r>
      <w:r w:rsidR="00864643">
        <w:tab/>
      </w:r>
      <w:r w:rsidR="00864643">
        <w:tab/>
        <w:t xml:space="preserve">// </w:t>
      </w:r>
      <w:r w:rsidR="00864643">
        <w:rPr>
          <w:rFonts w:hint="eastAsia"/>
        </w:rPr>
        <w:t>初始化S</w:t>
      </w:r>
      <w:r w:rsidR="00864643">
        <w:t>[i, j]</w:t>
      </w:r>
      <w:r w:rsidR="00864643">
        <w:rPr>
          <w:rFonts w:hint="eastAsia"/>
        </w:rPr>
        <w:t>，暂时记录为i</w:t>
      </w:r>
      <w:r w:rsidR="00864643">
        <w:br/>
        <w:t xml:space="preserve">        </w:t>
      </w:r>
      <w:r w:rsidR="00864643" w:rsidRPr="00864643">
        <w:rPr>
          <w:b/>
        </w:rPr>
        <w:t>For</w:t>
      </w:r>
      <w:r w:rsidR="00864643">
        <w:t xml:space="preserve"> k = [i + 1: 1 : j] </w:t>
      </w:r>
      <w:r w:rsidR="00864643" w:rsidRPr="00864643">
        <w:rPr>
          <w:b/>
        </w:rPr>
        <w:t>do</w:t>
      </w:r>
      <w:r w:rsidR="00864643">
        <w:tab/>
      </w:r>
      <w:r w:rsidR="00864643">
        <w:tab/>
      </w:r>
      <w:r w:rsidR="00864643">
        <w:tab/>
      </w:r>
      <w:r w:rsidR="00864643">
        <w:tab/>
        <w:t xml:space="preserve">// </w:t>
      </w:r>
      <w:r w:rsidR="00864643">
        <w:rPr>
          <w:rFonts w:hint="eastAsia"/>
        </w:rPr>
        <w:t>在前边界i到后边界j之间搜索更新最优解</w:t>
      </w:r>
      <w:r w:rsidR="00864643">
        <w:br/>
        <w:t xml:space="preserve">            </w:t>
      </w:r>
      <w:r w:rsidR="00864643">
        <w:rPr>
          <w:rFonts w:hint="eastAsia"/>
        </w:rPr>
        <w:t>tmp</w:t>
      </w:r>
      <w:r w:rsidR="00864643">
        <w:t xml:space="preserve"> </w:t>
      </w:r>
      <w:r w:rsidR="00864643">
        <w:rPr>
          <w:rFonts w:hint="eastAsia"/>
        </w:rPr>
        <w:t xml:space="preserve">← </w:t>
      </w:r>
      <w:r w:rsidR="00864643">
        <w:t>T[i+1, j] + T[k+1, j] + weight(i-1, k, j)</w:t>
      </w:r>
      <w:r w:rsidR="00864643">
        <w:br/>
        <w:t xml:space="preserve">            </w:t>
      </w:r>
      <w:r w:rsidR="00864643" w:rsidRPr="00864643">
        <w:rPr>
          <w:b/>
        </w:rPr>
        <w:t>if</w:t>
      </w:r>
      <w:r w:rsidR="00864643">
        <w:t xml:space="preserve"> tmp </w:t>
      </w:r>
      <w:r w:rsidR="00864643">
        <w:rPr>
          <w:rFonts w:hint="eastAsia"/>
        </w:rPr>
        <w:t xml:space="preserve">＜ </w:t>
      </w:r>
      <w:r w:rsidR="00864643">
        <w:t xml:space="preserve">T[i, j] </w:t>
      </w:r>
      <w:r w:rsidR="00864643" w:rsidRPr="00864643">
        <w:rPr>
          <w:b/>
        </w:rPr>
        <w:t>then</w:t>
      </w:r>
      <w:r w:rsidR="00864643">
        <w:rPr>
          <w:b/>
        </w:rPr>
        <w:tab/>
      </w:r>
      <w:r w:rsidR="00864643">
        <w:rPr>
          <w:b/>
        </w:rPr>
        <w:tab/>
      </w:r>
      <w:r w:rsidR="00864643">
        <w:rPr>
          <w:b/>
        </w:rPr>
        <w:tab/>
      </w:r>
      <w:r w:rsidR="00864643" w:rsidRPr="00864643">
        <w:t xml:space="preserve">// </w:t>
      </w:r>
      <w:r w:rsidR="00864643" w:rsidRPr="00864643">
        <w:rPr>
          <w:rFonts w:hint="eastAsia"/>
        </w:rPr>
        <w:t>更新最小值和顶点</w:t>
      </w:r>
      <w:r w:rsidR="00864643">
        <w:rPr>
          <w:b/>
        </w:rPr>
        <w:br/>
        <w:t xml:space="preserve">                </w:t>
      </w:r>
      <w:r w:rsidR="00864643" w:rsidRPr="00864643">
        <w:t>T</w:t>
      </w:r>
      <w:r w:rsidR="00864643">
        <w:t xml:space="preserve">[i, j] </w:t>
      </w:r>
      <w:r w:rsidR="00A623AB">
        <w:rPr>
          <w:rFonts w:hint="eastAsia"/>
        </w:rPr>
        <w:t xml:space="preserve">← </w:t>
      </w:r>
      <w:r w:rsidR="00864643">
        <w:t>tmp</w:t>
      </w:r>
      <w:r w:rsidR="00864643">
        <w:br/>
        <w:t xml:space="preserve">                S</w:t>
      </w:r>
      <w:r w:rsidR="00864643">
        <w:rPr>
          <w:rFonts w:hint="eastAsia"/>
        </w:rPr>
        <w:t>[</w:t>
      </w:r>
      <w:r w:rsidR="00864643">
        <w:t xml:space="preserve">i, j] </w:t>
      </w:r>
      <w:r w:rsidR="00A623AB">
        <w:rPr>
          <w:rFonts w:hint="eastAsia"/>
        </w:rPr>
        <w:t xml:space="preserve">← </w:t>
      </w:r>
      <w:r w:rsidR="00864643">
        <w:t>k</w:t>
      </w:r>
      <w:r w:rsidR="00864643">
        <w:br/>
        <w:t xml:space="preserve">            </w:t>
      </w:r>
      <w:r w:rsidR="00864643" w:rsidRPr="00864643">
        <w:rPr>
          <w:b/>
        </w:rPr>
        <w:t>EndIf</w:t>
      </w:r>
      <w:r w:rsidR="00864643" w:rsidRPr="00864643">
        <w:rPr>
          <w:b/>
        </w:rPr>
        <w:br/>
        <w:t xml:space="preserve">        EndFor</w:t>
      </w:r>
      <w:r w:rsidR="00864643" w:rsidRPr="00864643">
        <w:rPr>
          <w:b/>
        </w:rPr>
        <w:br/>
        <w:t xml:space="preserve">    EndFor</w:t>
      </w:r>
      <w:r w:rsidR="00864643" w:rsidRPr="00864643">
        <w:rPr>
          <w:b/>
        </w:rPr>
        <w:br/>
        <w:t>EndFor</w:t>
      </w:r>
    </w:p>
    <w:p w:rsidR="00864643" w:rsidRDefault="00864643" w:rsidP="00882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最后得到的T</w:t>
      </w:r>
      <w:r>
        <w:t>[1, N-1]</w:t>
      </w:r>
      <w:r>
        <w:rPr>
          <w:rFonts w:hint="eastAsia"/>
        </w:rPr>
        <w:t>就是累加得到的凸多边形的三角割分的最小权重</w:t>
      </w:r>
    </w:p>
    <w:p w:rsidR="0026110D" w:rsidRDefault="00A623AB" w:rsidP="0026110D">
      <w:r>
        <w:rPr>
          <w:rFonts w:hint="eastAsia"/>
        </w:rPr>
        <w:t>注：其中weight</w:t>
      </w:r>
      <w:r>
        <w:t>(i, j, k)</w:t>
      </w:r>
      <w:r>
        <w:rPr>
          <w:rFonts w:hint="eastAsia"/>
        </w:rPr>
        <w:t>是求解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k</m:t>
            </m:r>
          </m:sub>
        </m:sSub>
      </m:oMath>
      <w:r>
        <w:rPr>
          <w:rFonts w:hint="eastAsia"/>
        </w:rPr>
        <w:t>为定点的三角形三条边的权重和</w:t>
      </w:r>
    </w:p>
    <w:p w:rsidR="0026110D" w:rsidRDefault="0026110D" w:rsidP="00907B1F">
      <w:pPr>
        <w:pStyle w:val="3"/>
      </w:pPr>
      <w:r>
        <w:rPr>
          <w:rFonts w:hint="eastAsia"/>
        </w:rPr>
        <w:t>算法分析</w:t>
      </w:r>
    </w:p>
    <w:p w:rsidR="0026110D" w:rsidRDefault="0026110D" w:rsidP="0026110D">
      <w:r>
        <w:rPr>
          <w:rFonts w:hint="eastAsia"/>
        </w:rPr>
        <w:t>通过上述的伪代码可以分析算法的循环</w:t>
      </w:r>
      <w:r w:rsidR="00907B1F">
        <w:rPr>
          <w:rFonts w:hint="eastAsia"/>
        </w:rPr>
        <w:t>层数及其循环次数如下</w:t>
      </w:r>
    </w:p>
    <w:p w:rsidR="00907B1F" w:rsidRDefault="00907B1F" w:rsidP="0026110D">
      <w:r>
        <w:rPr>
          <w:rFonts w:hint="eastAsia"/>
        </w:rPr>
        <w:t>r层执行N</w:t>
      </w:r>
      <w:r>
        <w:t>-1</w:t>
      </w:r>
      <w:r>
        <w:rPr>
          <w:rFonts w:hint="eastAsia"/>
        </w:rPr>
        <w:t>次→i层执行N-r-1次，其中有三个赋值和一个循环→k层循环r-1，其中最大包含三个赋值。所以算法复杂公式可以如下：</w:t>
      </w:r>
    </w:p>
    <w:p w:rsidR="00907B1F" w:rsidRPr="00907B1F" w:rsidRDefault="00907B1F" w:rsidP="0026110D">
      <m:oMathPara>
        <m:oMath>
          <m:r>
            <m:rPr>
              <m:sty m:val="p"/>
            </m:rPr>
            <w:rPr>
              <w:rFonts w:ascii="Cambria Math" w:hAnsi="Cambria Math"/>
            </w:rPr>
            <m:t>ω</m:t>
          </m:r>
          <m:r>
            <m:rPr>
              <m:sty m:val="p"/>
            </m:rPr>
            <w:rPr>
              <w:rFonts w:ascii="Cambria Math" w:hAnsi="Cambria Math" w:hint="eastAsia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r=1</m:t>
              </m:r>
            </m:sub>
            <m:sup>
              <m:r>
                <w:rPr>
                  <w:rFonts w:ascii="Cambria Math" w:hAnsi="Cambria Math"/>
                </w:rPr>
                <m:t>N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-r-1</m:t>
                  </m:r>
                </m:sup>
                <m:e>
                  <m:r>
                    <w:rPr>
                      <w:rFonts w:ascii="Cambria Math" w:hAnsi="Cambria Math"/>
                    </w:rPr>
                    <m:t>(3+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r-1</m:t>
                      </m:r>
                    </m:sup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</m:nary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e>
          </m:nary>
          <m:r>
            <w:rPr>
              <w:rFonts w:ascii="Cambria Math" w:hAnsi="Cambria Math"/>
            </w:rPr>
            <m:t>=O(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)</m:t>
          </m:r>
        </m:oMath>
      </m:oMathPara>
    </w:p>
    <w:p w:rsidR="00581B75" w:rsidRDefault="00581B75" w:rsidP="00581B75">
      <w:pPr>
        <w:pStyle w:val="3"/>
      </w:pPr>
      <w:r>
        <w:rPr>
          <w:rFonts w:hint="eastAsia"/>
        </w:rPr>
        <w:lastRenderedPageBreak/>
        <w:t>流程图</w:t>
      </w:r>
    </w:p>
    <w:p w:rsidR="00A623AB" w:rsidRDefault="000D1859" w:rsidP="000D1859">
      <w:pPr>
        <w:jc w:val="center"/>
      </w:pPr>
      <w:r>
        <w:object w:dxaOrig="4453" w:dyaOrig="9493">
          <v:shape id="_x0000_i1026" type="#_x0000_t75" style="width:222.6pt;height:474.6pt" o:ole="">
            <v:imagedata r:id="rId9" o:title=""/>
          </v:shape>
          <o:OLEObject Type="Embed" ProgID="Visio.Drawing.15" ShapeID="_x0000_i1026" DrawAspect="Content" ObjectID="_1574356205" r:id="rId10"/>
        </w:object>
      </w:r>
    </w:p>
    <w:p w:rsidR="00892F69" w:rsidRDefault="00892F69">
      <w:pPr>
        <w:widowControl/>
        <w:jc w:val="left"/>
      </w:pPr>
      <w:r>
        <w:br w:type="page"/>
      </w:r>
    </w:p>
    <w:p w:rsidR="008E7771" w:rsidRDefault="008E7771" w:rsidP="008E7771">
      <w:pPr>
        <w:pStyle w:val="3"/>
      </w:pPr>
      <w:r>
        <w:rPr>
          <w:rFonts w:hint="eastAsia"/>
        </w:rPr>
        <w:lastRenderedPageBreak/>
        <w:t>处理结果</w:t>
      </w:r>
    </w:p>
    <w:p w:rsidR="00892F69" w:rsidRDefault="00892F69" w:rsidP="00892F69">
      <w:r>
        <w:rPr>
          <w:rFonts w:hint="eastAsia"/>
        </w:rPr>
        <w:t>通过运行附件</w:t>
      </w:r>
      <w:r w:rsidR="00C338A4">
        <w:rPr>
          <w:rFonts w:hint="eastAsia"/>
        </w:rPr>
        <w:t>1</w:t>
      </w:r>
      <w:r>
        <w:rPr>
          <w:rFonts w:hint="eastAsia"/>
        </w:rPr>
        <w:t>的算法对应的可执行程序可以得到对应结果如下</w:t>
      </w:r>
      <w:r w:rsidR="005E65DF">
        <w:rPr>
          <w:rFonts w:hint="eastAsia"/>
        </w:rPr>
        <w:t>，或者点击</w:t>
      </w:r>
      <w:hyperlink r:id="rId11" w:history="1">
        <w:r w:rsidR="005E65DF" w:rsidRPr="005E65DF">
          <w:rPr>
            <w:rStyle w:val="ae"/>
            <w:rFonts w:hint="eastAsia"/>
          </w:rPr>
          <w:t>这里</w:t>
        </w:r>
      </w:hyperlink>
      <w:r w:rsidR="005E65DF">
        <w:rPr>
          <w:rFonts w:hint="eastAsia"/>
        </w:rPr>
        <w:t>来查看更多详细信息</w:t>
      </w:r>
      <w:r>
        <w:rPr>
          <w:rFonts w:hint="eastAsia"/>
        </w:rPr>
        <w:t>：</w:t>
      </w:r>
    </w:p>
    <w:p w:rsidR="00892F69" w:rsidRDefault="00E94F4A" w:rsidP="00892F69">
      <w:pPr>
        <w:jc w:val="center"/>
      </w:pPr>
      <w:r>
        <w:rPr>
          <w:noProof/>
        </w:rPr>
        <w:drawing>
          <wp:inline distT="0" distB="0" distL="0" distR="0" wp14:anchorId="31251E8C" wp14:editId="0CC2C57C">
            <wp:extent cx="4077970" cy="284417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06944" cy="2864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16B" w:rsidRDefault="002A616B" w:rsidP="002A616B">
      <w:r>
        <w:rPr>
          <w:rFonts w:hint="eastAsia"/>
        </w:rPr>
        <w:t>对应的定点序号从0~7，共八个</w:t>
      </w:r>
      <w:r w:rsidR="002024C7">
        <w:rPr>
          <w:rFonts w:hint="eastAsia"/>
        </w:rPr>
        <w:t>顶</w:t>
      </w:r>
      <w:r>
        <w:rPr>
          <w:rFonts w:hint="eastAsia"/>
        </w:rPr>
        <w:t>点。</w:t>
      </w:r>
      <w:r w:rsidR="00CF1DF5">
        <w:rPr>
          <w:rFonts w:hint="eastAsia"/>
        </w:rPr>
        <w:t>分割的结果如下图：</w:t>
      </w:r>
    </w:p>
    <w:p w:rsidR="00CF1DF5" w:rsidRPr="00892F69" w:rsidRDefault="00E94F4A" w:rsidP="00E94F4A">
      <w:pPr>
        <w:jc w:val="center"/>
      </w:pPr>
      <w:r>
        <w:object w:dxaOrig="4153" w:dyaOrig="4200">
          <v:shape id="_x0000_i1027" type="#_x0000_t75" style="width:207.6pt;height:210pt" o:ole="">
            <v:imagedata r:id="rId13" o:title=""/>
          </v:shape>
          <o:OLEObject Type="Embed" ProgID="Visio.Drawing.15" ShapeID="_x0000_i1027" DrawAspect="Content" ObjectID="_1574356206" r:id="rId14"/>
        </w:object>
      </w:r>
    </w:p>
    <w:sectPr w:rsidR="00CF1DF5" w:rsidRPr="00892F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F63E1" w:rsidRDefault="008F63E1" w:rsidP="006801A4">
      <w:r>
        <w:separator/>
      </w:r>
    </w:p>
  </w:endnote>
  <w:endnote w:type="continuationSeparator" w:id="0">
    <w:p w:rsidR="008F63E1" w:rsidRDefault="008F63E1" w:rsidP="006801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F63E1" w:rsidRDefault="008F63E1" w:rsidP="006801A4">
      <w:r>
        <w:separator/>
      </w:r>
    </w:p>
  </w:footnote>
  <w:footnote w:type="continuationSeparator" w:id="0">
    <w:p w:rsidR="008F63E1" w:rsidRDefault="008F63E1" w:rsidP="006801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090583C"/>
    <w:multiLevelType w:val="hybridMultilevel"/>
    <w:tmpl w:val="8BC447E2"/>
    <w:lvl w:ilvl="0" w:tplc="583C5E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292783A"/>
    <w:multiLevelType w:val="hybridMultilevel"/>
    <w:tmpl w:val="E842CA1C"/>
    <w:lvl w:ilvl="0" w:tplc="C34E2384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07631ED"/>
    <w:multiLevelType w:val="hybridMultilevel"/>
    <w:tmpl w:val="27AC69C4"/>
    <w:lvl w:ilvl="0" w:tplc="8C400B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1721"/>
    <w:rsid w:val="00012E35"/>
    <w:rsid w:val="00044262"/>
    <w:rsid w:val="0005779B"/>
    <w:rsid w:val="000D1859"/>
    <w:rsid w:val="000E1EC4"/>
    <w:rsid w:val="00142CB2"/>
    <w:rsid w:val="00153442"/>
    <w:rsid w:val="00161721"/>
    <w:rsid w:val="001878B6"/>
    <w:rsid w:val="001E499C"/>
    <w:rsid w:val="0020120E"/>
    <w:rsid w:val="002024C7"/>
    <w:rsid w:val="0026110D"/>
    <w:rsid w:val="002960EC"/>
    <w:rsid w:val="002A616B"/>
    <w:rsid w:val="00301BBC"/>
    <w:rsid w:val="003627DF"/>
    <w:rsid w:val="003641DE"/>
    <w:rsid w:val="004B5039"/>
    <w:rsid w:val="00556856"/>
    <w:rsid w:val="00581B75"/>
    <w:rsid w:val="00591CC3"/>
    <w:rsid w:val="005E65DF"/>
    <w:rsid w:val="006464C2"/>
    <w:rsid w:val="006801A4"/>
    <w:rsid w:val="00696D5C"/>
    <w:rsid w:val="006E1280"/>
    <w:rsid w:val="006E1670"/>
    <w:rsid w:val="006F38DA"/>
    <w:rsid w:val="0072293B"/>
    <w:rsid w:val="0075440F"/>
    <w:rsid w:val="007669C5"/>
    <w:rsid w:val="00781689"/>
    <w:rsid w:val="007E79BD"/>
    <w:rsid w:val="0085321A"/>
    <w:rsid w:val="00864643"/>
    <w:rsid w:val="008829AF"/>
    <w:rsid w:val="00892F69"/>
    <w:rsid w:val="008E0224"/>
    <w:rsid w:val="008E7771"/>
    <w:rsid w:val="008F63E1"/>
    <w:rsid w:val="00907B1F"/>
    <w:rsid w:val="0093512D"/>
    <w:rsid w:val="00954BC8"/>
    <w:rsid w:val="009A477A"/>
    <w:rsid w:val="00A623AB"/>
    <w:rsid w:val="00B045C6"/>
    <w:rsid w:val="00B64A4C"/>
    <w:rsid w:val="00B8031B"/>
    <w:rsid w:val="00BA6B29"/>
    <w:rsid w:val="00C338A4"/>
    <w:rsid w:val="00CF1DF5"/>
    <w:rsid w:val="00D65321"/>
    <w:rsid w:val="00E43D58"/>
    <w:rsid w:val="00E70C63"/>
    <w:rsid w:val="00E94F4A"/>
    <w:rsid w:val="00F01D6A"/>
    <w:rsid w:val="00F13955"/>
    <w:rsid w:val="00F24C66"/>
    <w:rsid w:val="00F25F9A"/>
    <w:rsid w:val="00FB1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F66639"/>
  <w15:chartTrackingRefBased/>
  <w15:docId w15:val="{1F659591-AE20-4286-A46A-4046907001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617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17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617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16172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1617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1617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6172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61721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161721"/>
    <w:rPr>
      <w:b/>
      <w:bCs/>
      <w:sz w:val="32"/>
      <w:szCs w:val="32"/>
    </w:rPr>
  </w:style>
  <w:style w:type="table" w:styleId="a6">
    <w:name w:val="Table Grid"/>
    <w:basedOn w:val="a1"/>
    <w:uiPriority w:val="39"/>
    <w:rsid w:val="009351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93512D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3512D"/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rsid w:val="006801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6801A4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6801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6801A4"/>
    <w:rPr>
      <w:sz w:val="18"/>
      <w:szCs w:val="18"/>
    </w:rPr>
  </w:style>
  <w:style w:type="character" w:styleId="ad">
    <w:name w:val="Placeholder Text"/>
    <w:basedOn w:val="a0"/>
    <w:uiPriority w:val="99"/>
    <w:semiHidden/>
    <w:rsid w:val="0072293B"/>
    <w:rPr>
      <w:color w:val="808080"/>
    </w:rPr>
  </w:style>
  <w:style w:type="character" w:customStyle="1" w:styleId="21">
    <w:name w:val="正文文本 (2)_"/>
    <w:basedOn w:val="a0"/>
    <w:link w:val="22"/>
    <w:uiPriority w:val="99"/>
    <w:locked/>
    <w:rsid w:val="0005779B"/>
    <w:rPr>
      <w:rFonts w:ascii="Times New Roman" w:hAnsi="Times New Roman" w:cs="Times New Roman"/>
      <w:sz w:val="20"/>
      <w:szCs w:val="20"/>
      <w:shd w:val="clear" w:color="auto" w:fill="FFFFFF"/>
    </w:rPr>
  </w:style>
  <w:style w:type="paragraph" w:customStyle="1" w:styleId="22">
    <w:name w:val="正文文本 (2)"/>
    <w:basedOn w:val="a"/>
    <w:link w:val="21"/>
    <w:uiPriority w:val="99"/>
    <w:rsid w:val="0005779B"/>
    <w:pPr>
      <w:shd w:val="clear" w:color="auto" w:fill="FFFFFF"/>
      <w:jc w:val="left"/>
    </w:pPr>
    <w:rPr>
      <w:rFonts w:ascii="Times New Roman" w:hAnsi="Times New Roman" w:cs="Times New Roman"/>
      <w:sz w:val="20"/>
      <w:szCs w:val="20"/>
    </w:rPr>
  </w:style>
  <w:style w:type="character" w:customStyle="1" w:styleId="2MicrosoftYaHei">
    <w:name w:val="正文文本 (2) + Microsoft YaHei"/>
    <w:aliases w:val="15 pt,间距 2 pt"/>
    <w:basedOn w:val="21"/>
    <w:uiPriority w:val="99"/>
    <w:rsid w:val="0005779B"/>
    <w:rPr>
      <w:rFonts w:ascii="微软雅黑" w:eastAsia="微软雅黑" w:hAnsi="Times New Roman" w:cs="微软雅黑" w:hint="eastAsia"/>
      <w:spacing w:val="50"/>
      <w:sz w:val="30"/>
      <w:szCs w:val="30"/>
      <w:shd w:val="clear" w:color="auto" w:fill="FFFFFF"/>
    </w:rPr>
  </w:style>
  <w:style w:type="character" w:customStyle="1" w:styleId="2Candara">
    <w:name w:val="正文文本 (2) + Candara"/>
    <w:aliases w:val="22 pt,间距 2 pt1"/>
    <w:basedOn w:val="21"/>
    <w:uiPriority w:val="99"/>
    <w:rsid w:val="0005779B"/>
    <w:rPr>
      <w:rFonts w:ascii="Candara" w:hAnsi="Candara" w:cs="Candara"/>
      <w:spacing w:val="50"/>
      <w:sz w:val="44"/>
      <w:szCs w:val="44"/>
      <w:shd w:val="clear" w:color="auto" w:fill="FFFFFF"/>
    </w:rPr>
  </w:style>
  <w:style w:type="character" w:customStyle="1" w:styleId="2MicrosoftYaHei2">
    <w:name w:val="正文文本 (2) + Microsoft YaHei2"/>
    <w:aliases w:val="15 pt2"/>
    <w:basedOn w:val="21"/>
    <w:uiPriority w:val="99"/>
    <w:rsid w:val="0005779B"/>
    <w:rPr>
      <w:rFonts w:ascii="微软雅黑" w:eastAsia="微软雅黑" w:hAnsi="Times New Roman" w:cs="微软雅黑" w:hint="eastAsia"/>
      <w:spacing w:val="0"/>
      <w:sz w:val="30"/>
      <w:szCs w:val="30"/>
      <w:shd w:val="clear" w:color="auto" w:fill="FFFFFF"/>
    </w:rPr>
  </w:style>
  <w:style w:type="character" w:customStyle="1" w:styleId="2MicrosoftYaHei1">
    <w:name w:val="正文文本 (2) + Microsoft YaHei1"/>
    <w:aliases w:val="15 pt1,间距 0 pt"/>
    <w:basedOn w:val="21"/>
    <w:uiPriority w:val="99"/>
    <w:rsid w:val="0005779B"/>
    <w:rPr>
      <w:rFonts w:ascii="微软雅黑" w:eastAsia="微软雅黑" w:hAnsi="Times New Roman" w:cs="微软雅黑" w:hint="eastAsia"/>
      <w:spacing w:val="-10"/>
      <w:sz w:val="30"/>
      <w:szCs w:val="30"/>
      <w:shd w:val="clear" w:color="auto" w:fill="FFFFFF"/>
    </w:rPr>
  </w:style>
  <w:style w:type="character" w:styleId="ae">
    <w:name w:val="Hyperlink"/>
    <w:basedOn w:val="a0"/>
    <w:uiPriority w:val="99"/>
    <w:unhideWhenUsed/>
    <w:rsid w:val="005E65DF"/>
    <w:rPr>
      <w:color w:val="0563C1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5E65DF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357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6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87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DreamtaleCore/AlgorithmHomework/tree/dp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7</TotalTime>
  <Pages>6</Pages>
  <Words>583</Words>
  <Characters>3325</Characters>
  <Application>Microsoft Office Word</Application>
  <DocSecurity>0</DocSecurity>
  <Lines>27</Lines>
  <Paragraphs>7</Paragraphs>
  <ScaleCrop>false</ScaleCrop>
  <Company/>
  <LinksUpToDate>false</LinksUpToDate>
  <CharactersWithSpaces>3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云飞</dc:creator>
  <cp:keywords/>
  <dc:description/>
  <cp:lastModifiedBy>刘云飞</cp:lastModifiedBy>
  <cp:revision>31</cp:revision>
  <dcterms:created xsi:type="dcterms:W3CDTF">2017-12-06T07:43:00Z</dcterms:created>
  <dcterms:modified xsi:type="dcterms:W3CDTF">2017-12-09T12:24:00Z</dcterms:modified>
</cp:coreProperties>
</file>